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E895B3" w14:textId="77777777" w:rsidR="00CF1B6C" w:rsidRPr="00CF1B6C" w:rsidRDefault="00CF1B6C" w:rsidP="00CF1B6C">
      <w:pPr>
        <w:pStyle w:val="1"/>
      </w:pPr>
      <w:bookmarkStart w:id="0" w:name="_Toc179014180"/>
      <w:r w:rsidRPr="00CF1B6C">
        <w:t xml:space="preserve">Лабораторная работа № </w:t>
      </w:r>
      <w:r w:rsidR="004B5523">
        <w:t>1</w:t>
      </w:r>
      <w:r w:rsidRPr="00CF1B6C">
        <w:t>.</w:t>
      </w:r>
      <w:r w:rsidRPr="00CF1B6C">
        <w:br/>
        <w:t>IP-адресация</w:t>
      </w:r>
      <w:bookmarkEnd w:id="0"/>
    </w:p>
    <w:p w14:paraId="14E895B4" w14:textId="77777777" w:rsidR="00CF1B6C" w:rsidRPr="00CF1B6C" w:rsidRDefault="00CF1B6C" w:rsidP="00CF1B6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4E895B5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Цели работы:</w:t>
      </w:r>
    </w:p>
    <w:p w14:paraId="14E895B6" w14:textId="77777777"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адрес подсети и адрес хоста по маске подсети;</w:t>
      </w:r>
    </w:p>
    <w:p w14:paraId="14E895B7" w14:textId="77777777"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количество и диапазон адресов возможных узлов в подсетях;</w:t>
      </w:r>
    </w:p>
    <w:p w14:paraId="14E895B8" w14:textId="77777777"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структурировать сети с использованием масок.</w:t>
      </w:r>
    </w:p>
    <w:p w14:paraId="14E895B9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5BA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вязь с проектом</w:t>
      </w:r>
    </w:p>
    <w:p w14:paraId="14E895BB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успешного решения задач администрирования необходимо хорошо разбираться в систем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14:paraId="14E895BC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E895BD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, если адреса компьютера А и компьютера В соответственно равны: 26.219.123.6 и 26.218.102.31, маска подсети 255.192.0.0.</w:t>
      </w:r>
    </w:p>
    <w:p w14:paraId="14E895BE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5BF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14:paraId="14E895C0" w14:textId="77777777"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адреса компьютеров и маску в двоичный вид.</w:t>
      </w:r>
    </w:p>
    <w:p w14:paraId="14E895C1" w14:textId="77777777"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получения двоичного представления номеров подсетей обоих узлов выполните операцию логического умножения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CF1B6C">
        <w:rPr>
          <w:rFonts w:ascii="Times New Roman" w:hAnsi="Times New Roman" w:cs="Times New Roman"/>
          <w:sz w:val="28"/>
          <w:szCs w:val="28"/>
        </w:rPr>
        <w:t xml:space="preserve"> над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noBreakHyphen/>
        <w:t>адресом и маской каждого компьютера.</w:t>
      </w:r>
    </w:p>
    <w:p w14:paraId="14E895C2" w14:textId="77777777"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воичный результат переведите в десятичный вид.</w:t>
      </w:r>
    </w:p>
    <w:p w14:paraId="14E895C3" w14:textId="77777777"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Сделайте вывод.</w:t>
      </w:r>
    </w:p>
    <w:p w14:paraId="14E895C4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роцесс решения можно записать следующим образом:</w:t>
      </w:r>
    </w:p>
    <w:p w14:paraId="14E895C5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5C6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14:paraId="14E895C9" w14:textId="77777777" w:rsidTr="00314B6E">
        <w:trPr>
          <w:jc w:val="center"/>
        </w:trPr>
        <w:tc>
          <w:tcPr>
            <w:tcW w:w="3779" w:type="dxa"/>
          </w:tcPr>
          <w:p w14:paraId="14E895C7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9.123.6 = </w:t>
            </w:r>
          </w:p>
        </w:tc>
        <w:tc>
          <w:tcPr>
            <w:tcW w:w="5220" w:type="dxa"/>
          </w:tcPr>
          <w:p w14:paraId="14E895C8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14:paraId="14E895CC" w14:textId="77777777" w:rsidTr="00314B6E">
        <w:trPr>
          <w:jc w:val="center"/>
        </w:trPr>
        <w:tc>
          <w:tcPr>
            <w:tcW w:w="3779" w:type="dxa"/>
          </w:tcPr>
          <w:p w14:paraId="14E895CA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14:paraId="14E895CB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14:paraId="14E895CD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5CE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14:paraId="14E895D1" w14:textId="77777777" w:rsidTr="00314B6E">
        <w:trPr>
          <w:jc w:val="center"/>
        </w:trPr>
        <w:tc>
          <w:tcPr>
            <w:tcW w:w="3779" w:type="dxa"/>
          </w:tcPr>
          <w:p w14:paraId="14E895CF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8.102.31 = </w:t>
            </w:r>
          </w:p>
        </w:tc>
        <w:tc>
          <w:tcPr>
            <w:tcW w:w="5220" w:type="dxa"/>
          </w:tcPr>
          <w:p w14:paraId="14E895D0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14:paraId="14E895D4" w14:textId="77777777" w:rsidTr="00314B6E">
        <w:trPr>
          <w:jc w:val="center"/>
        </w:trPr>
        <w:tc>
          <w:tcPr>
            <w:tcW w:w="3779" w:type="dxa"/>
          </w:tcPr>
          <w:p w14:paraId="14E895D2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14:paraId="14E895D3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14:paraId="14E895D5" w14:textId="77777777"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14:paraId="14E895D6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лучаем номер подсети, выполняя операцию AND над IP-адресом и маской подсети.</w:t>
      </w:r>
    </w:p>
    <w:p w14:paraId="14E895D7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14:paraId="14E895DA" w14:textId="77777777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14:paraId="14E895D8" w14:textId="77777777"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14:paraId="14E895D9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14:paraId="14E895DD" w14:textId="77777777" w:rsidTr="00314B6E">
        <w:trPr>
          <w:jc w:val="center"/>
        </w:trPr>
        <w:tc>
          <w:tcPr>
            <w:tcW w:w="823" w:type="dxa"/>
            <w:vMerge/>
          </w:tcPr>
          <w:p w14:paraId="14E895DB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14:paraId="14E895DC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14:paraId="14E895E0" w14:textId="77777777" w:rsidTr="00314B6E">
        <w:trPr>
          <w:jc w:val="center"/>
        </w:trPr>
        <w:tc>
          <w:tcPr>
            <w:tcW w:w="823" w:type="dxa"/>
          </w:tcPr>
          <w:p w14:paraId="14E895DE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14:paraId="14E895DF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14:paraId="14E895E6" w14:textId="77777777" w:rsidTr="00314B6E">
        <w:trPr>
          <w:jc w:val="center"/>
        </w:trPr>
        <w:tc>
          <w:tcPr>
            <w:tcW w:w="823" w:type="dxa"/>
          </w:tcPr>
          <w:p w14:paraId="14E895E1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14:paraId="14E895E2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14:paraId="14E895E3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14:paraId="14E895E4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14:paraId="14E895E5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14:paraId="14E895E7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14:paraId="14E895EA" w14:textId="77777777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14:paraId="14E895E8" w14:textId="77777777"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14:paraId="14E895E9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14:paraId="14E895ED" w14:textId="77777777" w:rsidTr="00314B6E">
        <w:trPr>
          <w:jc w:val="center"/>
        </w:trPr>
        <w:tc>
          <w:tcPr>
            <w:tcW w:w="823" w:type="dxa"/>
            <w:vMerge/>
          </w:tcPr>
          <w:p w14:paraId="14E895EB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14:paraId="14E895EC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14:paraId="14E895F0" w14:textId="77777777" w:rsidTr="00314B6E">
        <w:trPr>
          <w:jc w:val="center"/>
        </w:trPr>
        <w:tc>
          <w:tcPr>
            <w:tcW w:w="823" w:type="dxa"/>
          </w:tcPr>
          <w:p w14:paraId="14E895EE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14:paraId="14E895EF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14:paraId="14E895F6" w14:textId="77777777" w:rsidTr="00314B6E">
        <w:trPr>
          <w:jc w:val="center"/>
        </w:trPr>
        <w:tc>
          <w:tcPr>
            <w:tcW w:w="823" w:type="dxa"/>
          </w:tcPr>
          <w:p w14:paraId="14E895F1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14:paraId="14E895F2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14:paraId="14E895F3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14:paraId="14E895F4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14:paraId="14E895F5" w14:textId="77777777"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14:paraId="14E895F7" w14:textId="77777777"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14:paraId="14E895F8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номера подсетей двух IP-адресов совпадают, значит компьютеры А и В находятся в одной подсети. Следовательно, между ними возможно установить прямое соединение без применения шлюзов.</w:t>
      </w:r>
    </w:p>
    <w:p w14:paraId="14E895F9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5FA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количество 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 в подсети, если известны номер подсети и маска подсети.</w:t>
      </w:r>
    </w:p>
    <w:p w14:paraId="14E895FB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 – 26.219.128.0, маска подсети – 255.255.192.0.</w:t>
      </w:r>
    </w:p>
    <w:p w14:paraId="14E895FC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5FD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14:paraId="14E895FE" w14:textId="77777777"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номер и маску подсети в двоичный вид.</w:t>
      </w:r>
    </w:p>
    <w:p w14:paraId="14E895FF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14:paraId="14E89602" w14:textId="77777777" w:rsidTr="00314B6E">
        <w:trPr>
          <w:jc w:val="center"/>
        </w:trPr>
        <w:tc>
          <w:tcPr>
            <w:tcW w:w="4022" w:type="dxa"/>
          </w:tcPr>
          <w:p w14:paraId="14E89600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14:paraId="14E89601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0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14:paraId="14E89605" w14:textId="77777777" w:rsidTr="00314B6E">
        <w:trPr>
          <w:jc w:val="center"/>
        </w:trPr>
        <w:tc>
          <w:tcPr>
            <w:tcW w:w="4022" w:type="dxa"/>
          </w:tcPr>
          <w:p w14:paraId="14E89603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14:paraId="14E89604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1. 11111111. 11000000. 00000000</w:t>
            </w:r>
          </w:p>
        </w:tc>
      </w:tr>
    </w:tbl>
    <w:p w14:paraId="14E89606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07" w14:textId="77777777"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 маске определите количество бит, предназначенных для адресации узлов (их значение равно нулю). Обозначим их буквой К.</w:t>
      </w:r>
    </w:p>
    <w:p w14:paraId="14E89608" w14:textId="77777777"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Общее количество адресов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>. Но из этого числа следует исключить комбинации, состоящие из всех нулей или всех единиц, так как данные адреса являются особыми. Следовательно, общее количество узлов подсети будет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.</w:t>
      </w:r>
    </w:p>
    <w:p w14:paraId="14E89609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В рассматриваемом пример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14,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16 382 адресов.</w:t>
      </w:r>
    </w:p>
    <w:p w14:paraId="14E8960A" w14:textId="77777777"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найт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ов нужно найти начальный и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начальный и конечный:</w:t>
      </w:r>
    </w:p>
    <w:p w14:paraId="14E8960B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14:paraId="14E8960E" w14:textId="77777777" w:rsidTr="00314B6E">
        <w:trPr>
          <w:jc w:val="center"/>
        </w:trPr>
        <w:tc>
          <w:tcPr>
            <w:tcW w:w="4022" w:type="dxa"/>
          </w:tcPr>
          <w:p w14:paraId="14E8960C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14:paraId="14E8960D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14:paraId="14E89611" w14:textId="77777777" w:rsidTr="00314B6E">
        <w:trPr>
          <w:jc w:val="center"/>
        </w:trPr>
        <w:tc>
          <w:tcPr>
            <w:tcW w:w="4022" w:type="dxa"/>
          </w:tcPr>
          <w:p w14:paraId="14E8960F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14:paraId="14E89610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14:paraId="14E89612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13" w14:textId="77777777"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получить началь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нуля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14:paraId="14E89614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172"/>
        <w:gridCol w:w="5220"/>
      </w:tblGrid>
      <w:tr w:rsidR="00CF1B6C" w:rsidRPr="00CF1B6C" w14:paraId="14E89617" w14:textId="77777777" w:rsidTr="00314B6E">
        <w:trPr>
          <w:jc w:val="center"/>
        </w:trPr>
        <w:tc>
          <w:tcPr>
            <w:tcW w:w="4172" w:type="dxa"/>
          </w:tcPr>
          <w:p w14:paraId="14E89615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ачальный адрес: 26.219.128.1 = </w:t>
            </w:r>
          </w:p>
        </w:tc>
        <w:tc>
          <w:tcPr>
            <w:tcW w:w="5220" w:type="dxa"/>
          </w:tcPr>
          <w:p w14:paraId="14E89616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1</w:t>
            </w:r>
          </w:p>
        </w:tc>
      </w:tr>
      <w:tr w:rsidR="00CF1B6C" w:rsidRPr="00CF1B6C" w14:paraId="14E8961A" w14:textId="77777777" w:rsidTr="00314B6E">
        <w:trPr>
          <w:jc w:val="center"/>
        </w:trPr>
        <w:tc>
          <w:tcPr>
            <w:tcW w:w="4172" w:type="dxa"/>
          </w:tcPr>
          <w:p w14:paraId="14E89618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14:paraId="14E89619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14:paraId="14E8961B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1C" w14:textId="77777777"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lastRenderedPageBreak/>
        <w:t xml:space="preserve">Чтобы получить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единица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14:paraId="14E8961D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91"/>
        <w:gridCol w:w="5180"/>
      </w:tblGrid>
      <w:tr w:rsidR="00CF1B6C" w:rsidRPr="00CF1B6C" w14:paraId="14E89620" w14:textId="77777777" w:rsidTr="00314B6E">
        <w:trPr>
          <w:jc w:val="center"/>
        </w:trPr>
        <w:tc>
          <w:tcPr>
            <w:tcW w:w="4416" w:type="dxa"/>
          </w:tcPr>
          <w:p w14:paraId="14E8961E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Конечный адрес: 26.219.191.254 = </w:t>
            </w:r>
          </w:p>
        </w:tc>
        <w:tc>
          <w:tcPr>
            <w:tcW w:w="5220" w:type="dxa"/>
          </w:tcPr>
          <w:p w14:paraId="14E8961F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1111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0</w:t>
            </w:r>
          </w:p>
        </w:tc>
      </w:tr>
      <w:tr w:rsidR="00CF1B6C" w:rsidRPr="00CF1B6C" w14:paraId="14E89623" w14:textId="77777777" w:rsidTr="00314B6E">
        <w:trPr>
          <w:jc w:val="center"/>
        </w:trPr>
        <w:tc>
          <w:tcPr>
            <w:tcW w:w="4416" w:type="dxa"/>
          </w:tcPr>
          <w:p w14:paraId="14E89621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14:paraId="14E89622" w14:textId="77777777"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14:paraId="14E89624" w14:textId="77777777"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25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Для подсети 26.219.128.0 с маской 255.255.192.0:</w:t>
      </w:r>
    </w:p>
    <w:p w14:paraId="14E89626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личество возможных адресов: 16 382,</w:t>
      </w:r>
    </w:p>
    <w:p w14:paraId="14E89627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иапазон возможных адресов: 26.219.128.1 – 26.219.191.254.</w:t>
      </w:r>
    </w:p>
    <w:p w14:paraId="14E89628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629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14:paraId="14E8962A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62B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14:paraId="14E8962C" w14:textId="77777777"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8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254 узла.</w:t>
      </w:r>
    </w:p>
    <w:p w14:paraId="14E8962D" w14:textId="77777777"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Требование деления на 4 подсети по 50 узлов в каждой может быть выполнено: 4∙50 = 200 &lt; 254. Однако число узлов в подсети должно быть кратно степени двойки. Относительно 50 ближайшая б</w:t>
      </w:r>
      <w:r w:rsidRPr="00CF1B6C">
        <w:rPr>
          <w:rFonts w:ascii="Times New Roman" w:hAnsi="Times New Roman" w:cs="Times New Roman"/>
          <w:i/>
          <w:sz w:val="28"/>
          <w:szCs w:val="28"/>
        </w:rPr>
        <w:t>о</w:t>
      </w:r>
      <w:r w:rsidRPr="00CF1B6C">
        <w:rPr>
          <w:rFonts w:ascii="Times New Roman" w:hAnsi="Times New Roman" w:cs="Times New Roman"/>
          <w:sz w:val="28"/>
          <w:szCs w:val="28"/>
        </w:rPr>
        <w:t>льшая степень –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14:paraId="14E8962E" w14:textId="77777777"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14:paraId="14E8962F" w14:textId="77777777"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14:paraId="14E89630" w14:textId="77777777" w:rsid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E89631" w14:textId="77777777"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маска подсети – 255.255.255.192, количество возможных адресов – 62.</w:t>
      </w:r>
    </w:p>
    <w:p w14:paraId="14E89632" w14:textId="77777777"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633" w14:textId="77777777" w:rsidR="00CF1B6C" w:rsidRPr="00CF1B6C" w:rsidRDefault="00B37C3F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</w:rPr>
        <w:object w:dxaOrig="11299" w:dyaOrig="7845" w14:anchorId="14E89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73pt" o:ole="">
            <v:imagedata r:id="rId5" o:title=""/>
          </v:shape>
          <o:OLEObject Type="Embed" ProgID="Visio.Drawing.11" ShapeID="_x0000_i1025" DrawAspect="Content" ObjectID="_1706616621" r:id="rId6"/>
        </w:object>
      </w:r>
    </w:p>
    <w:p w14:paraId="14E89634" w14:textId="77777777" w:rsidR="00CF1B6C" w:rsidRPr="00CF1B6C" w:rsidRDefault="00CF1B6C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Рис. 3. Адреса подсетей после деления</w:t>
      </w:r>
    </w:p>
    <w:p w14:paraId="14E89635" w14:textId="77777777" w:rsidR="00CF1B6C" w:rsidRPr="00CF1B6C" w:rsidRDefault="00CF1B6C" w:rsidP="00B37C3F">
      <w:pPr>
        <w:spacing w:after="0" w:line="240" w:lineRule="auto"/>
        <w:ind w:firstLine="720"/>
        <w:rPr>
          <w:rFonts w:ascii="Times New Roman" w:hAnsi="Times New Roman" w:cs="Times New Roman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амостоятельная работа</w:t>
      </w:r>
    </w:p>
    <w:p w14:paraId="14E89636" w14:textId="77777777"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.</w:t>
      </w:r>
    </w:p>
    <w:p w14:paraId="14E89637" w14:textId="77777777"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94.235.16.59;</w:t>
      </w:r>
    </w:p>
    <w:p w14:paraId="14E89638" w14:textId="77777777"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94.235.23.240;</w:t>
      </w:r>
    </w:p>
    <w:p w14:paraId="14E89639" w14:textId="58DAFC5D" w:rsid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40.0.</w:t>
      </w:r>
    </w:p>
    <w:p w14:paraId="1F272904" w14:textId="77777777" w:rsidR="00603FB2" w:rsidRDefault="00603FB2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</w:p>
    <w:p w14:paraId="64105A58" w14:textId="5DD3BDD9" w:rsidR="00E93A9F" w:rsidRDefault="00146755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4.235.16.59</w:t>
      </w:r>
      <w:r w:rsidR="003F71C1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w:r w:rsidR="003F71C1" w:rsidRPr="003F71C1">
        <w:rPr>
          <w:rFonts w:ascii="Times New Roman" w:hAnsi="Times New Roman" w:cs="Times New Roman"/>
          <w:sz w:val="28"/>
          <w:szCs w:val="28"/>
        </w:rPr>
        <w:t>01011110.11101011.00010000.00111011</w:t>
      </w:r>
    </w:p>
    <w:p w14:paraId="141527F7" w14:textId="038E5A38" w:rsidR="003F71C1" w:rsidRDefault="003F71C1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40.0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AD7ECA" w:rsidRPr="00AD7ECA">
        <w:rPr>
          <w:rFonts w:ascii="Times New Roman" w:hAnsi="Times New Roman" w:cs="Times New Roman"/>
          <w:sz w:val="28"/>
          <w:szCs w:val="28"/>
        </w:rPr>
        <w:t>11111111.11111111.11110000.00000000</w:t>
      </w:r>
    </w:p>
    <w:p w14:paraId="1A539CA1" w14:textId="5ADEFB7E" w:rsidR="005E10EB" w:rsidRDefault="00AD7ECA" w:rsidP="005E10EB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еть </w:t>
      </w:r>
      <w:r>
        <w:rPr>
          <w:rFonts w:ascii="Times New Roman" w:hAnsi="Times New Roman" w:cs="Times New Roman"/>
          <w:sz w:val="28"/>
          <w:szCs w:val="28"/>
        </w:rPr>
        <w:tab/>
        <w:t>= 01011110.11101011.00010000.00000000</w:t>
      </w:r>
    </w:p>
    <w:p w14:paraId="65270337" w14:textId="65F59484" w:rsidR="00F548DA" w:rsidRDefault="00404298" w:rsidP="000D73F6">
      <w:pPr>
        <w:spacing w:after="0" w:line="240" w:lineRule="auto"/>
        <w:ind w:left="3168"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E6CFB">
        <w:rPr>
          <w:rFonts w:ascii="Times New Roman" w:hAnsi="Times New Roman" w:cs="Times New Roman"/>
          <w:sz w:val="28"/>
          <w:szCs w:val="28"/>
          <w:highlight w:val="green"/>
        </w:rPr>
        <w:t>94.235.16.0</w:t>
      </w:r>
    </w:p>
    <w:p w14:paraId="1D94978A" w14:textId="44830CC2" w:rsidR="005E10EB" w:rsidRDefault="005E10EB" w:rsidP="00603FB2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94.235.23.240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294566" w:rsidRPr="00294566">
        <w:rPr>
          <w:rFonts w:ascii="Times New Roman" w:hAnsi="Times New Roman" w:cs="Times New Roman"/>
          <w:sz w:val="28"/>
          <w:szCs w:val="28"/>
        </w:rPr>
        <w:t>01011110.11101011.00010111.11110000</w:t>
      </w:r>
    </w:p>
    <w:p w14:paraId="6F4D5D17" w14:textId="06DB13D5" w:rsidR="00603FB2" w:rsidRDefault="00603FB2" w:rsidP="00603FB2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40.0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AD7ECA">
        <w:rPr>
          <w:rFonts w:ascii="Times New Roman" w:hAnsi="Times New Roman" w:cs="Times New Roman"/>
          <w:sz w:val="28"/>
          <w:szCs w:val="28"/>
        </w:rPr>
        <w:t>11111111.11111111.11110000.00000000</w:t>
      </w:r>
    </w:p>
    <w:p w14:paraId="6674F564" w14:textId="291C9ECF" w:rsidR="00603FB2" w:rsidRDefault="00603FB2" w:rsidP="00F548DA">
      <w:pPr>
        <w:spacing w:after="0" w:line="24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еть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= 01011110.111</w:t>
      </w:r>
      <w:r w:rsidR="000D73F6">
        <w:rPr>
          <w:rFonts w:ascii="Times New Roman" w:hAnsi="Times New Roman" w:cs="Times New Roman"/>
          <w:sz w:val="28"/>
          <w:szCs w:val="28"/>
        </w:rPr>
        <w:t>01011.00010000.00000000</w:t>
      </w:r>
    </w:p>
    <w:p w14:paraId="4A0541E4" w14:textId="01BB4357" w:rsidR="000D73F6" w:rsidRDefault="000D73F6" w:rsidP="00F548DA">
      <w:pPr>
        <w:spacing w:after="0" w:line="24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C60F82" w:rsidRPr="00CE6CFB">
        <w:rPr>
          <w:rFonts w:ascii="Times New Roman" w:hAnsi="Times New Roman" w:cs="Times New Roman"/>
          <w:sz w:val="28"/>
          <w:szCs w:val="28"/>
          <w:highlight w:val="green"/>
        </w:rPr>
        <w:t>94.235.16.0</w:t>
      </w:r>
    </w:p>
    <w:p w14:paraId="08130A58" w14:textId="77777777" w:rsidR="00C60F82" w:rsidRPr="00CF1B6C" w:rsidRDefault="00C60F82" w:rsidP="00F548DA">
      <w:pPr>
        <w:spacing w:after="0" w:line="24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</w:p>
    <w:p w14:paraId="14E8963A" w14:textId="77777777"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компьютера А: </w:t>
      </w:r>
      <w:proofErr w:type="gramStart"/>
      <w:r w:rsidRPr="00CF1B6C">
        <w:rPr>
          <w:rFonts w:ascii="Times New Roman" w:hAnsi="Times New Roman" w:cs="Times New Roman"/>
          <w:sz w:val="28"/>
          <w:szCs w:val="28"/>
        </w:rPr>
        <w:t>131.189.15.6;</w:t>
      </w:r>
      <w:proofErr w:type="gramEnd"/>
    </w:p>
    <w:p w14:paraId="14E8963B" w14:textId="77777777"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131.173.216.56;</w:t>
      </w:r>
    </w:p>
    <w:p w14:paraId="14E8963C" w14:textId="69AECA0A" w:rsid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48.0.0.</w:t>
      </w:r>
    </w:p>
    <w:p w14:paraId="7189D671" w14:textId="4FF4B412" w:rsidR="00C60F82" w:rsidRDefault="00C60F82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</w:p>
    <w:p w14:paraId="55364751" w14:textId="5E29A5AF" w:rsidR="00C60F82" w:rsidRDefault="00C60F82" w:rsidP="00C60F82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31.189.15.6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561175" w:rsidRPr="00561175">
        <w:rPr>
          <w:rFonts w:ascii="Times New Roman" w:hAnsi="Times New Roman" w:cs="Times New Roman"/>
          <w:sz w:val="28"/>
          <w:szCs w:val="28"/>
        </w:rPr>
        <w:t>10000011.10111101.00001111.00000110</w:t>
      </w:r>
    </w:p>
    <w:p w14:paraId="1E5AE20B" w14:textId="7CBA49EC" w:rsidR="00C60F82" w:rsidRDefault="00D21069" w:rsidP="00C60F82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48.0.0</w:t>
      </w:r>
      <w:r w:rsidR="00C60F82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F64EA5" w:rsidRPr="00F64EA5">
        <w:rPr>
          <w:rFonts w:ascii="Times New Roman" w:hAnsi="Times New Roman" w:cs="Times New Roman"/>
          <w:sz w:val="28"/>
          <w:szCs w:val="28"/>
        </w:rPr>
        <w:t>11111111.11111000.00000000.00000000</w:t>
      </w:r>
    </w:p>
    <w:p w14:paraId="1F9E7DE4" w14:textId="3DC39198" w:rsidR="00C60F82" w:rsidRDefault="00C60F82" w:rsidP="00C60F82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еть 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3B649E">
        <w:rPr>
          <w:rFonts w:ascii="Times New Roman" w:hAnsi="Times New Roman" w:cs="Times New Roman"/>
          <w:sz w:val="28"/>
          <w:szCs w:val="28"/>
        </w:rPr>
        <w:t>10000011.10111000.00000000.00000000</w:t>
      </w:r>
    </w:p>
    <w:p w14:paraId="1E5048A8" w14:textId="7783E06A" w:rsidR="00C60F82" w:rsidRDefault="000A638E" w:rsidP="00C60F82">
      <w:pPr>
        <w:spacing w:after="0" w:line="240" w:lineRule="auto"/>
        <w:ind w:left="3168"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E6CFB">
        <w:rPr>
          <w:rFonts w:ascii="Times New Roman" w:hAnsi="Times New Roman" w:cs="Times New Roman"/>
          <w:sz w:val="28"/>
          <w:szCs w:val="28"/>
          <w:highlight w:val="red"/>
        </w:rPr>
        <w:t>131.184.0.0</w:t>
      </w:r>
    </w:p>
    <w:p w14:paraId="09000AAF" w14:textId="0994826A" w:rsidR="00C60F82" w:rsidRDefault="00561175" w:rsidP="00C60F82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31.173.216.56</w:t>
      </w:r>
      <w:r w:rsidR="00C60F82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D21069" w:rsidRPr="00D21069">
        <w:rPr>
          <w:rFonts w:ascii="Times New Roman" w:hAnsi="Times New Roman" w:cs="Times New Roman"/>
          <w:sz w:val="28"/>
          <w:szCs w:val="28"/>
        </w:rPr>
        <w:t>10000011.10101101.11011000.00111000</w:t>
      </w:r>
    </w:p>
    <w:p w14:paraId="07CCA29A" w14:textId="77777777" w:rsidR="003B649E" w:rsidRDefault="00D21069" w:rsidP="003B649E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lastRenderedPageBreak/>
        <w:t>255.248.0.0</w:t>
      </w:r>
      <w:r w:rsidR="00C60F82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F64EA5" w:rsidRPr="00F64EA5">
        <w:rPr>
          <w:rFonts w:ascii="Times New Roman" w:hAnsi="Times New Roman" w:cs="Times New Roman"/>
          <w:sz w:val="28"/>
          <w:szCs w:val="28"/>
        </w:rPr>
        <w:t>11111111.11111000.00000000.00000000</w:t>
      </w:r>
    </w:p>
    <w:p w14:paraId="4E1B33C6" w14:textId="0312E6C4" w:rsidR="00C60F82" w:rsidRDefault="00C60F82" w:rsidP="003B649E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еть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0A638E">
        <w:rPr>
          <w:rFonts w:ascii="Times New Roman" w:hAnsi="Times New Roman" w:cs="Times New Roman"/>
          <w:sz w:val="28"/>
          <w:szCs w:val="28"/>
        </w:rPr>
        <w:t>10000011.10101</w:t>
      </w:r>
      <w:r w:rsidR="00ED5144">
        <w:rPr>
          <w:rFonts w:ascii="Times New Roman" w:hAnsi="Times New Roman" w:cs="Times New Roman"/>
          <w:sz w:val="28"/>
          <w:szCs w:val="28"/>
        </w:rPr>
        <w:t>000.00000000.00000000</w:t>
      </w:r>
    </w:p>
    <w:p w14:paraId="049E0C06" w14:textId="2A5BAB43" w:rsidR="00C60F82" w:rsidRPr="00CF1B6C" w:rsidRDefault="00C60F82" w:rsidP="00C60F82">
      <w:pPr>
        <w:spacing w:after="0" w:line="24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ED5144" w:rsidRPr="00CE6CFB">
        <w:rPr>
          <w:rFonts w:ascii="Times New Roman" w:hAnsi="Times New Roman" w:cs="Times New Roman"/>
          <w:sz w:val="28"/>
          <w:szCs w:val="28"/>
          <w:highlight w:val="red"/>
        </w:rPr>
        <w:t>131.168.0.0</w:t>
      </w:r>
    </w:p>
    <w:p w14:paraId="79ACFCAA" w14:textId="77777777" w:rsidR="00C60F82" w:rsidRPr="00CF1B6C" w:rsidRDefault="00C60F82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</w:p>
    <w:p w14:paraId="14E8963D" w14:textId="77777777"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компьютера А: </w:t>
      </w:r>
      <w:proofErr w:type="gramStart"/>
      <w:r w:rsidRPr="00CF1B6C">
        <w:rPr>
          <w:rFonts w:ascii="Times New Roman" w:hAnsi="Times New Roman" w:cs="Times New Roman"/>
          <w:sz w:val="28"/>
          <w:szCs w:val="28"/>
        </w:rPr>
        <w:t>215.125.159.36;</w:t>
      </w:r>
      <w:proofErr w:type="gramEnd"/>
    </w:p>
    <w:p w14:paraId="14E8963E" w14:textId="77777777"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215.125.153.56;</w:t>
      </w:r>
    </w:p>
    <w:p w14:paraId="14E8963F" w14:textId="34E6DE83" w:rsidR="00CF1B6C" w:rsidRDefault="00CF1B6C" w:rsidP="00B37C3F">
      <w:pPr>
        <w:tabs>
          <w:tab w:val="num" w:pos="1080"/>
        </w:tabs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24.0.</w:t>
      </w:r>
    </w:p>
    <w:p w14:paraId="17F30E96" w14:textId="62835B28" w:rsidR="00CD7F49" w:rsidRDefault="00CD7F49" w:rsidP="00B37C3F">
      <w:pPr>
        <w:tabs>
          <w:tab w:val="num" w:pos="1080"/>
        </w:tabs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</w:p>
    <w:p w14:paraId="783C07B6" w14:textId="78EA8385" w:rsidR="00CD7F49" w:rsidRDefault="00CD7F49" w:rsidP="00CD7F49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15.125.159.36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0E2B6A" w:rsidRPr="000E2B6A">
        <w:rPr>
          <w:rFonts w:ascii="Times New Roman" w:hAnsi="Times New Roman" w:cs="Times New Roman"/>
          <w:sz w:val="28"/>
          <w:szCs w:val="28"/>
        </w:rPr>
        <w:t>11010111.01111101.10011111.00100100</w:t>
      </w:r>
    </w:p>
    <w:p w14:paraId="3200D644" w14:textId="3BE66C0E" w:rsidR="00CD7F49" w:rsidRDefault="00CD7F49" w:rsidP="00CD7F49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24.0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0E2B6A" w:rsidRPr="000E2B6A">
        <w:rPr>
          <w:rFonts w:ascii="Times New Roman" w:hAnsi="Times New Roman" w:cs="Times New Roman"/>
          <w:sz w:val="28"/>
          <w:szCs w:val="28"/>
        </w:rPr>
        <w:t>11111111.11111111.11100000.00000000</w:t>
      </w:r>
    </w:p>
    <w:p w14:paraId="6528C000" w14:textId="7557A0B3" w:rsidR="00CD7F49" w:rsidRDefault="00CD7F49" w:rsidP="00CD7F49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еть 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3D6CF1">
        <w:rPr>
          <w:rFonts w:ascii="Times New Roman" w:hAnsi="Times New Roman" w:cs="Times New Roman"/>
          <w:sz w:val="28"/>
          <w:szCs w:val="28"/>
        </w:rPr>
        <w:t>11010111.01111101.10000000.00000000</w:t>
      </w:r>
    </w:p>
    <w:p w14:paraId="675A9CE9" w14:textId="6F3133E3" w:rsidR="00CD7F49" w:rsidRDefault="00C800E5" w:rsidP="00CD7F49">
      <w:pPr>
        <w:spacing w:after="0" w:line="240" w:lineRule="auto"/>
        <w:ind w:left="3168"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E6CFB">
        <w:rPr>
          <w:rFonts w:ascii="Times New Roman" w:hAnsi="Times New Roman" w:cs="Times New Roman"/>
          <w:sz w:val="28"/>
          <w:szCs w:val="28"/>
          <w:highlight w:val="green"/>
        </w:rPr>
        <w:t>215.125.128.0</w:t>
      </w:r>
    </w:p>
    <w:p w14:paraId="1A42797A" w14:textId="318E5F1D" w:rsidR="00CD7F49" w:rsidRDefault="00CD7F49" w:rsidP="00CD7F49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15.125.153.56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B965F7" w:rsidRPr="00B965F7">
        <w:rPr>
          <w:rFonts w:ascii="Times New Roman" w:hAnsi="Times New Roman" w:cs="Times New Roman"/>
          <w:sz w:val="28"/>
          <w:szCs w:val="28"/>
        </w:rPr>
        <w:t>11010111.01111101.10011001.00111000</w:t>
      </w:r>
    </w:p>
    <w:p w14:paraId="033B0734" w14:textId="1D92515E" w:rsidR="00CD7F49" w:rsidRDefault="00CD7F49" w:rsidP="00CD7F49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24.0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0E2B6A" w:rsidRPr="000E2B6A">
        <w:rPr>
          <w:rFonts w:ascii="Times New Roman" w:hAnsi="Times New Roman" w:cs="Times New Roman"/>
          <w:sz w:val="28"/>
          <w:szCs w:val="28"/>
        </w:rPr>
        <w:t>11111111.11111111.11100000.00000000</w:t>
      </w:r>
    </w:p>
    <w:p w14:paraId="0A900D1E" w14:textId="49CACE62" w:rsidR="00CD7F49" w:rsidRDefault="00CD7F49" w:rsidP="00CD7F49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еть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C800E5">
        <w:rPr>
          <w:rFonts w:ascii="Times New Roman" w:hAnsi="Times New Roman" w:cs="Times New Roman"/>
          <w:sz w:val="28"/>
          <w:szCs w:val="28"/>
        </w:rPr>
        <w:t>11010111.01111101.100</w:t>
      </w:r>
      <w:r w:rsidR="00BC7E1F">
        <w:rPr>
          <w:rFonts w:ascii="Times New Roman" w:hAnsi="Times New Roman" w:cs="Times New Roman"/>
          <w:sz w:val="28"/>
          <w:szCs w:val="28"/>
        </w:rPr>
        <w:t>0</w:t>
      </w:r>
      <w:r w:rsidR="00C800E5">
        <w:rPr>
          <w:rFonts w:ascii="Times New Roman" w:hAnsi="Times New Roman" w:cs="Times New Roman"/>
          <w:sz w:val="28"/>
          <w:szCs w:val="28"/>
        </w:rPr>
        <w:t>0000</w:t>
      </w:r>
      <w:r w:rsidR="00BC7E1F">
        <w:rPr>
          <w:rFonts w:ascii="Times New Roman" w:hAnsi="Times New Roman" w:cs="Times New Roman"/>
          <w:sz w:val="28"/>
          <w:szCs w:val="28"/>
        </w:rPr>
        <w:t>.00000000</w:t>
      </w:r>
    </w:p>
    <w:p w14:paraId="5353E65B" w14:textId="7B7575F8" w:rsidR="00CD7F49" w:rsidRPr="00CF1B6C" w:rsidRDefault="00CD7F49" w:rsidP="00CD7F49">
      <w:pPr>
        <w:spacing w:after="0" w:line="24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1D7CFB" w:rsidRPr="00CE6CFB">
        <w:rPr>
          <w:rFonts w:ascii="Times New Roman" w:hAnsi="Times New Roman" w:cs="Times New Roman"/>
          <w:sz w:val="28"/>
          <w:szCs w:val="28"/>
          <w:highlight w:val="green"/>
        </w:rPr>
        <w:t>215.125.128.0</w:t>
      </w:r>
    </w:p>
    <w:p w14:paraId="644CFABD" w14:textId="54BD4910" w:rsidR="00CD7F49" w:rsidRPr="00CF1B6C" w:rsidRDefault="00CD7F49" w:rsidP="00B37C3F">
      <w:pPr>
        <w:tabs>
          <w:tab w:val="num" w:pos="1080"/>
        </w:tabs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</w:p>
    <w:p w14:paraId="14E89640" w14:textId="77777777"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1" w14:textId="77777777"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>. Определить количество и диапазон адресов узлов в подсети, если известны номер подсети и маска подсети.</w:t>
      </w:r>
    </w:p>
    <w:p w14:paraId="14E89642" w14:textId="724F3BBF" w:rsid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92.168.1.0, маска подсети: 255.255.255.0.</w:t>
      </w:r>
    </w:p>
    <w:p w14:paraId="64B4072B" w14:textId="77777777" w:rsidR="00B94979" w:rsidRDefault="00B94979" w:rsidP="00B9497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48973F" w14:textId="26DF3E05" w:rsidR="0055117C" w:rsidRDefault="0055117C" w:rsidP="005511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1.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=</w:t>
      </w:r>
      <w:r w:rsidR="00DD0976">
        <w:rPr>
          <w:rFonts w:ascii="Times New Roman" w:hAnsi="Times New Roman" w:cs="Times New Roman"/>
          <w:sz w:val="28"/>
          <w:szCs w:val="28"/>
        </w:rPr>
        <w:t xml:space="preserve"> </w:t>
      </w:r>
      <w:r w:rsidR="00DD0976" w:rsidRPr="00DD0976">
        <w:rPr>
          <w:rFonts w:ascii="Times New Roman" w:hAnsi="Times New Roman" w:cs="Times New Roman"/>
          <w:sz w:val="28"/>
          <w:szCs w:val="28"/>
        </w:rPr>
        <w:t>11000000.10101000.00000001.00000000</w:t>
      </w:r>
    </w:p>
    <w:p w14:paraId="26DFCBE5" w14:textId="6983F554" w:rsidR="00DD0976" w:rsidRDefault="00DD0976" w:rsidP="005511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0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DD0976">
        <w:rPr>
          <w:rFonts w:ascii="Times New Roman" w:hAnsi="Times New Roman" w:cs="Times New Roman"/>
          <w:sz w:val="28"/>
          <w:szCs w:val="28"/>
        </w:rPr>
        <w:t>11111111.11111111.11111111.</w:t>
      </w:r>
      <w:r w:rsidRPr="00B94979">
        <w:rPr>
          <w:rFonts w:ascii="Times New Roman" w:hAnsi="Times New Roman" w:cs="Times New Roman"/>
          <w:b/>
          <w:bCs/>
          <w:sz w:val="28"/>
          <w:szCs w:val="28"/>
        </w:rPr>
        <w:t>00000000</w:t>
      </w:r>
    </w:p>
    <w:p w14:paraId="06678943" w14:textId="7E9B62F1" w:rsidR="00B94979" w:rsidRDefault="00A80D6F" w:rsidP="005511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Узлов </w:t>
      </w:r>
      <w:proofErr w:type="gramStart"/>
      <w:r w:rsidRPr="007D128C">
        <w:rPr>
          <w:rFonts w:ascii="Times New Roman" w:hAnsi="Times New Roman" w:cs="Times New Roman"/>
          <w:sz w:val="28"/>
          <w:szCs w:val="28"/>
          <w:highlight w:val="yellow"/>
        </w:rPr>
        <w:t>2</w:t>
      </w:r>
      <w:r w:rsidRPr="007D128C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8</w:t>
      </w: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 – 2</w:t>
      </w:r>
      <w:proofErr w:type="gramEnd"/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 = 254</w:t>
      </w:r>
    </w:p>
    <w:p w14:paraId="2A2FBD4D" w14:textId="1C08ACA8" w:rsidR="00A80D6F" w:rsidRDefault="00A80D6F" w:rsidP="005511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D45C36" w14:textId="7751BA72" w:rsidR="00F756BB" w:rsidRDefault="00F756BB" w:rsidP="00F756B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D0976">
        <w:rPr>
          <w:rFonts w:ascii="Times New Roman" w:hAnsi="Times New Roman" w:cs="Times New Roman"/>
          <w:sz w:val="28"/>
          <w:szCs w:val="28"/>
        </w:rPr>
        <w:t>11000000.10101000.00000001.</w:t>
      </w:r>
      <w:r w:rsidRPr="00060C46">
        <w:rPr>
          <w:rFonts w:ascii="Times New Roman" w:hAnsi="Times New Roman" w:cs="Times New Roman"/>
          <w:b/>
          <w:bCs/>
          <w:sz w:val="28"/>
          <w:szCs w:val="28"/>
        </w:rPr>
        <w:t>0000000</w:t>
      </w:r>
      <w:r w:rsidRPr="00060C46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= 192.168.1.1</w:t>
      </w:r>
    </w:p>
    <w:p w14:paraId="156AA7EB" w14:textId="0878A4B7" w:rsidR="00EA5FDA" w:rsidRDefault="00EA5FDA" w:rsidP="00F756B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D0976">
        <w:rPr>
          <w:rFonts w:ascii="Times New Roman" w:hAnsi="Times New Roman" w:cs="Times New Roman"/>
          <w:sz w:val="28"/>
          <w:szCs w:val="28"/>
        </w:rPr>
        <w:t>11000000.10101000.00000001.</w:t>
      </w:r>
      <w:r w:rsidRPr="00060C46">
        <w:rPr>
          <w:rFonts w:ascii="Times New Roman" w:hAnsi="Times New Roman" w:cs="Times New Roman"/>
          <w:b/>
          <w:bCs/>
          <w:sz w:val="28"/>
          <w:szCs w:val="28"/>
        </w:rPr>
        <w:t>11111110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A949B5" w:rsidRPr="00A949B5">
        <w:rPr>
          <w:rFonts w:ascii="Times New Roman" w:hAnsi="Times New Roman" w:cs="Times New Roman"/>
          <w:sz w:val="28"/>
          <w:szCs w:val="28"/>
        </w:rPr>
        <w:t>192.168.1.254</w:t>
      </w:r>
    </w:p>
    <w:p w14:paraId="1753AC77" w14:textId="64BDA983" w:rsidR="00A949B5" w:rsidRDefault="00A949B5" w:rsidP="00F756B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128C">
        <w:rPr>
          <w:rFonts w:ascii="Times New Roman" w:hAnsi="Times New Roman" w:cs="Times New Roman"/>
          <w:sz w:val="28"/>
          <w:szCs w:val="28"/>
          <w:highlight w:val="yellow"/>
        </w:rPr>
        <w:t>Диап</w:t>
      </w:r>
      <w:r w:rsidR="003C5EAD">
        <w:rPr>
          <w:rFonts w:ascii="Times New Roman" w:hAnsi="Times New Roman" w:cs="Times New Roman"/>
          <w:sz w:val="28"/>
          <w:szCs w:val="28"/>
          <w:highlight w:val="yellow"/>
        </w:rPr>
        <w:t>а</w:t>
      </w: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зон: </w:t>
      </w:r>
      <w:proofErr w:type="gramStart"/>
      <w:r w:rsidRPr="007D128C">
        <w:rPr>
          <w:rFonts w:ascii="Times New Roman" w:hAnsi="Times New Roman" w:cs="Times New Roman"/>
          <w:sz w:val="28"/>
          <w:szCs w:val="28"/>
          <w:highlight w:val="yellow"/>
        </w:rPr>
        <w:t>192.168.1.1</w:t>
      </w: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 - </w:t>
      </w:r>
      <w:r w:rsidRPr="007D128C">
        <w:rPr>
          <w:rFonts w:ascii="Times New Roman" w:hAnsi="Times New Roman" w:cs="Times New Roman"/>
          <w:sz w:val="28"/>
          <w:szCs w:val="28"/>
          <w:highlight w:val="yellow"/>
        </w:rPr>
        <w:t>192.168.1.254</w:t>
      </w:r>
      <w:proofErr w:type="gramEnd"/>
    </w:p>
    <w:p w14:paraId="7B022314" w14:textId="77777777" w:rsidR="00F756BB" w:rsidRPr="00A80D6F" w:rsidRDefault="00F756BB" w:rsidP="005511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3" w14:textId="029FCBF5" w:rsid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10.56.0.0, маска подсети: 255.248.0.0.</w:t>
      </w:r>
    </w:p>
    <w:p w14:paraId="47603611" w14:textId="51070FA1" w:rsidR="003C5EAD" w:rsidRDefault="003C5EAD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12C68E" w14:textId="079C256B" w:rsidR="003C5EAD" w:rsidRDefault="003A0210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10.56.0.0</w:t>
      </w:r>
      <w:r w:rsidR="003C5EAD">
        <w:rPr>
          <w:rFonts w:ascii="Times New Roman" w:hAnsi="Times New Roman" w:cs="Times New Roman"/>
          <w:sz w:val="28"/>
          <w:szCs w:val="28"/>
        </w:rPr>
        <w:tab/>
      </w:r>
      <w:r w:rsidR="00251B8E">
        <w:rPr>
          <w:rFonts w:ascii="Times New Roman" w:hAnsi="Times New Roman" w:cs="Times New Roman"/>
          <w:sz w:val="28"/>
          <w:szCs w:val="28"/>
        </w:rPr>
        <w:tab/>
      </w:r>
      <w:r w:rsidR="003C5EAD">
        <w:rPr>
          <w:rFonts w:ascii="Times New Roman" w:hAnsi="Times New Roman" w:cs="Times New Roman"/>
          <w:sz w:val="28"/>
          <w:szCs w:val="28"/>
        </w:rPr>
        <w:t xml:space="preserve">= </w:t>
      </w:r>
      <w:r w:rsidR="00D34FA6" w:rsidRPr="00D34FA6">
        <w:rPr>
          <w:rFonts w:ascii="Times New Roman" w:hAnsi="Times New Roman" w:cs="Times New Roman"/>
          <w:sz w:val="28"/>
          <w:szCs w:val="28"/>
        </w:rPr>
        <w:t>01101110.00111000.00000000.00000000</w:t>
      </w:r>
    </w:p>
    <w:p w14:paraId="0F58253B" w14:textId="2EA30D54" w:rsidR="003C5EAD" w:rsidRDefault="003A0210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48.0.0</w:t>
      </w:r>
      <w:r w:rsidR="000F1D9D">
        <w:rPr>
          <w:rFonts w:ascii="Times New Roman" w:hAnsi="Times New Roman" w:cs="Times New Roman"/>
          <w:sz w:val="28"/>
          <w:szCs w:val="28"/>
        </w:rPr>
        <w:tab/>
      </w:r>
      <w:r w:rsidR="000F1D9D">
        <w:rPr>
          <w:rFonts w:ascii="Times New Roman" w:hAnsi="Times New Roman" w:cs="Times New Roman"/>
          <w:sz w:val="28"/>
          <w:szCs w:val="28"/>
        </w:rPr>
        <w:tab/>
      </w:r>
      <w:r w:rsidR="003C5EAD">
        <w:rPr>
          <w:rFonts w:ascii="Times New Roman" w:hAnsi="Times New Roman" w:cs="Times New Roman"/>
          <w:sz w:val="28"/>
          <w:szCs w:val="28"/>
        </w:rPr>
        <w:t xml:space="preserve">= </w:t>
      </w:r>
      <w:r w:rsidR="00CB3845" w:rsidRPr="00CB3845">
        <w:rPr>
          <w:rFonts w:ascii="Times New Roman" w:hAnsi="Times New Roman" w:cs="Times New Roman"/>
          <w:sz w:val="28"/>
          <w:szCs w:val="28"/>
        </w:rPr>
        <w:t>11111111.11111</w:t>
      </w:r>
      <w:r w:rsidR="00CB3845" w:rsidRPr="00CB3845">
        <w:rPr>
          <w:rFonts w:ascii="Times New Roman" w:hAnsi="Times New Roman" w:cs="Times New Roman"/>
          <w:b/>
          <w:bCs/>
          <w:sz w:val="28"/>
          <w:szCs w:val="28"/>
        </w:rPr>
        <w:t>000.00000000.00000000</w:t>
      </w:r>
    </w:p>
    <w:p w14:paraId="439914C9" w14:textId="1F70C01B" w:rsidR="003C5EAD" w:rsidRDefault="003C5EAD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Узлов </w:t>
      </w:r>
      <w:proofErr w:type="gramStart"/>
      <w:r w:rsidRPr="007D128C">
        <w:rPr>
          <w:rFonts w:ascii="Times New Roman" w:hAnsi="Times New Roman" w:cs="Times New Roman"/>
          <w:sz w:val="28"/>
          <w:szCs w:val="28"/>
          <w:highlight w:val="yellow"/>
        </w:rPr>
        <w:t>2</w:t>
      </w:r>
      <w:r w:rsidR="00CB3845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19</w:t>
      </w: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 – 2</w:t>
      </w:r>
      <w:proofErr w:type="gramEnd"/>
    </w:p>
    <w:p w14:paraId="62BF4061" w14:textId="77777777" w:rsidR="003C5EAD" w:rsidRDefault="003C5EAD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15AF84" w14:textId="3BCF8299" w:rsidR="003C5EAD" w:rsidRDefault="00060C46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4FA6">
        <w:rPr>
          <w:rFonts w:ascii="Times New Roman" w:hAnsi="Times New Roman" w:cs="Times New Roman"/>
          <w:sz w:val="28"/>
          <w:szCs w:val="28"/>
        </w:rPr>
        <w:t>01101110.00111</w:t>
      </w:r>
      <w:r w:rsidRPr="00060C46">
        <w:rPr>
          <w:rFonts w:ascii="Times New Roman" w:hAnsi="Times New Roman" w:cs="Times New Roman"/>
          <w:b/>
          <w:bCs/>
          <w:sz w:val="28"/>
          <w:szCs w:val="28"/>
        </w:rPr>
        <w:t>000.00000000.0000000</w:t>
      </w:r>
      <w:r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003C5EAD">
        <w:rPr>
          <w:rFonts w:ascii="Times New Roman" w:hAnsi="Times New Roman" w:cs="Times New Roman"/>
          <w:sz w:val="28"/>
          <w:szCs w:val="28"/>
        </w:rPr>
        <w:t xml:space="preserve"> = </w:t>
      </w:r>
      <w:r w:rsidR="008E424F" w:rsidRPr="008E424F">
        <w:rPr>
          <w:rFonts w:ascii="Times New Roman" w:hAnsi="Times New Roman" w:cs="Times New Roman"/>
          <w:sz w:val="28"/>
          <w:szCs w:val="28"/>
        </w:rPr>
        <w:t>110.56.0.1</w:t>
      </w:r>
    </w:p>
    <w:p w14:paraId="00FB3279" w14:textId="75AD0DF6" w:rsidR="003C5EAD" w:rsidRDefault="00060C46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4FA6">
        <w:rPr>
          <w:rFonts w:ascii="Times New Roman" w:hAnsi="Times New Roman" w:cs="Times New Roman"/>
          <w:sz w:val="28"/>
          <w:szCs w:val="28"/>
        </w:rPr>
        <w:t>01101110.00111</w:t>
      </w:r>
      <w:r w:rsidRPr="005820BC">
        <w:rPr>
          <w:rFonts w:ascii="Times New Roman" w:hAnsi="Times New Roman" w:cs="Times New Roman"/>
          <w:b/>
          <w:bCs/>
          <w:sz w:val="28"/>
          <w:szCs w:val="28"/>
        </w:rPr>
        <w:t>111</w:t>
      </w:r>
      <w:r w:rsidRPr="00060C46"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11111111</w:t>
      </w:r>
      <w:r w:rsidRPr="00060C46"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1111111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C5EAD">
        <w:rPr>
          <w:rFonts w:ascii="Times New Roman" w:hAnsi="Times New Roman" w:cs="Times New Roman"/>
          <w:sz w:val="28"/>
          <w:szCs w:val="28"/>
        </w:rPr>
        <w:t xml:space="preserve">= </w:t>
      </w:r>
      <w:r w:rsidR="002A2D08" w:rsidRPr="002A2D08">
        <w:rPr>
          <w:rFonts w:ascii="Times New Roman" w:hAnsi="Times New Roman" w:cs="Times New Roman"/>
          <w:sz w:val="28"/>
          <w:szCs w:val="28"/>
        </w:rPr>
        <w:t>110.63.255.254</w:t>
      </w:r>
    </w:p>
    <w:p w14:paraId="16EF8216" w14:textId="459AFB6F" w:rsidR="003C5EAD" w:rsidRDefault="003C5EAD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3395">
        <w:rPr>
          <w:rFonts w:ascii="Times New Roman" w:hAnsi="Times New Roman" w:cs="Times New Roman"/>
          <w:sz w:val="28"/>
          <w:szCs w:val="28"/>
          <w:highlight w:val="yellow"/>
        </w:rPr>
        <w:t>Диап</w:t>
      </w:r>
      <w:r w:rsidRPr="00BD3395">
        <w:rPr>
          <w:rFonts w:ascii="Times New Roman" w:hAnsi="Times New Roman" w:cs="Times New Roman"/>
          <w:sz w:val="28"/>
          <w:szCs w:val="28"/>
          <w:highlight w:val="yellow"/>
        </w:rPr>
        <w:t>а</w:t>
      </w:r>
      <w:r w:rsidRPr="00BD3395">
        <w:rPr>
          <w:rFonts w:ascii="Times New Roman" w:hAnsi="Times New Roman" w:cs="Times New Roman"/>
          <w:sz w:val="28"/>
          <w:szCs w:val="28"/>
          <w:highlight w:val="yellow"/>
        </w:rPr>
        <w:t xml:space="preserve">зон: </w:t>
      </w:r>
      <w:proofErr w:type="gramStart"/>
      <w:r w:rsidR="008E424F" w:rsidRPr="00BD3395">
        <w:rPr>
          <w:rFonts w:ascii="Times New Roman" w:hAnsi="Times New Roman" w:cs="Times New Roman"/>
          <w:sz w:val="28"/>
          <w:szCs w:val="28"/>
          <w:highlight w:val="yellow"/>
        </w:rPr>
        <w:t>110.56.0.1</w:t>
      </w:r>
      <w:r w:rsidRPr="00BD3395">
        <w:rPr>
          <w:rFonts w:ascii="Times New Roman" w:hAnsi="Times New Roman" w:cs="Times New Roman"/>
          <w:sz w:val="28"/>
          <w:szCs w:val="28"/>
          <w:highlight w:val="yellow"/>
        </w:rPr>
        <w:t xml:space="preserve">- </w:t>
      </w:r>
      <w:r w:rsidR="00BD3395" w:rsidRPr="00BD3395">
        <w:rPr>
          <w:rFonts w:ascii="Times New Roman" w:hAnsi="Times New Roman" w:cs="Times New Roman"/>
          <w:sz w:val="28"/>
          <w:szCs w:val="28"/>
          <w:highlight w:val="yellow"/>
        </w:rPr>
        <w:t>110.63.255.254</w:t>
      </w:r>
      <w:proofErr w:type="gramEnd"/>
    </w:p>
    <w:p w14:paraId="2364FB8B" w14:textId="77777777" w:rsidR="003C5EAD" w:rsidRPr="00CF1B6C" w:rsidRDefault="003C5EAD" w:rsidP="003C5EA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4" w14:textId="748A94B4" w:rsid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88.217.0.0, маска подсети: 255.255.128.0.</w:t>
      </w:r>
    </w:p>
    <w:p w14:paraId="0377B608" w14:textId="34CDF2A5" w:rsidR="00251B8E" w:rsidRDefault="00251B8E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6D99ED" w14:textId="595F60CF" w:rsidR="00251B8E" w:rsidRDefault="00ED59C2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88.217.0.0</w:t>
      </w:r>
      <w:r w:rsidR="00251B8E">
        <w:rPr>
          <w:rFonts w:ascii="Times New Roman" w:hAnsi="Times New Roman" w:cs="Times New Roman"/>
          <w:sz w:val="28"/>
          <w:szCs w:val="28"/>
        </w:rPr>
        <w:tab/>
      </w:r>
      <w:r w:rsidR="00251B8E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ED59C2">
        <w:rPr>
          <w:rFonts w:ascii="Times New Roman" w:hAnsi="Times New Roman" w:cs="Times New Roman"/>
          <w:sz w:val="28"/>
          <w:szCs w:val="28"/>
        </w:rPr>
        <w:t>01011000.11011001.00000000.00000000</w:t>
      </w:r>
    </w:p>
    <w:p w14:paraId="1B1DEC25" w14:textId="61F0D334" w:rsidR="00ED59C2" w:rsidRPr="002623D0" w:rsidRDefault="00ED59C2" w:rsidP="00251B8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  <w:r w:rsidR="00251B8E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ED59C2">
        <w:rPr>
          <w:rFonts w:ascii="Times New Roman" w:hAnsi="Times New Roman" w:cs="Times New Roman"/>
          <w:sz w:val="28"/>
          <w:szCs w:val="28"/>
        </w:rPr>
        <w:t>11111111.11111111.1</w:t>
      </w:r>
      <w:r w:rsidRPr="002623D0">
        <w:rPr>
          <w:rFonts w:ascii="Times New Roman" w:hAnsi="Times New Roman" w:cs="Times New Roman"/>
          <w:b/>
          <w:bCs/>
          <w:sz w:val="28"/>
          <w:szCs w:val="28"/>
        </w:rPr>
        <w:t>0000000.00000000</w:t>
      </w:r>
    </w:p>
    <w:p w14:paraId="7781F62A" w14:textId="0D267C3D" w:rsidR="00251B8E" w:rsidRDefault="00251B8E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Узлов </w:t>
      </w:r>
      <w:proofErr w:type="gramStart"/>
      <w:r w:rsidRPr="007D128C">
        <w:rPr>
          <w:rFonts w:ascii="Times New Roman" w:hAnsi="Times New Roman" w:cs="Times New Roman"/>
          <w:sz w:val="28"/>
          <w:szCs w:val="28"/>
          <w:highlight w:val="yellow"/>
        </w:rPr>
        <w:t>2</w:t>
      </w:r>
      <w:r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1</w:t>
      </w:r>
      <w:r w:rsidR="002623D0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5</w:t>
      </w:r>
      <w:r w:rsidRPr="007D128C">
        <w:rPr>
          <w:rFonts w:ascii="Times New Roman" w:hAnsi="Times New Roman" w:cs="Times New Roman"/>
          <w:sz w:val="28"/>
          <w:szCs w:val="28"/>
          <w:highlight w:val="yellow"/>
        </w:rPr>
        <w:t xml:space="preserve"> – 2</w:t>
      </w:r>
      <w:proofErr w:type="gramEnd"/>
    </w:p>
    <w:p w14:paraId="4FCD8F3C" w14:textId="77777777" w:rsidR="00251B8E" w:rsidRDefault="00251B8E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FCD2E1" w14:textId="0C659617" w:rsidR="00251B8E" w:rsidRDefault="005820BC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D59C2">
        <w:rPr>
          <w:rFonts w:ascii="Times New Roman" w:hAnsi="Times New Roman" w:cs="Times New Roman"/>
          <w:sz w:val="28"/>
          <w:szCs w:val="28"/>
        </w:rPr>
        <w:t>01011000.11011001.0</w:t>
      </w:r>
      <w:r w:rsidRPr="005820BC">
        <w:rPr>
          <w:rFonts w:ascii="Times New Roman" w:hAnsi="Times New Roman" w:cs="Times New Roman"/>
          <w:b/>
          <w:bCs/>
          <w:sz w:val="28"/>
          <w:szCs w:val="28"/>
        </w:rPr>
        <w:t>0000000.0000000</w:t>
      </w:r>
      <w:r w:rsidR="00500CF4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00251B8E" w:rsidRPr="005820B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251B8E">
        <w:rPr>
          <w:rFonts w:ascii="Times New Roman" w:hAnsi="Times New Roman" w:cs="Times New Roman"/>
          <w:sz w:val="28"/>
          <w:szCs w:val="28"/>
        </w:rPr>
        <w:t xml:space="preserve">= </w:t>
      </w:r>
      <w:r w:rsidR="00307362" w:rsidRPr="00307362">
        <w:rPr>
          <w:rFonts w:ascii="Times New Roman" w:hAnsi="Times New Roman" w:cs="Times New Roman"/>
          <w:sz w:val="28"/>
          <w:szCs w:val="28"/>
        </w:rPr>
        <w:t>88.217.0.1</w:t>
      </w:r>
    </w:p>
    <w:p w14:paraId="4D32D2A9" w14:textId="7C209EB0" w:rsidR="00251B8E" w:rsidRDefault="00500CF4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D59C2">
        <w:rPr>
          <w:rFonts w:ascii="Times New Roman" w:hAnsi="Times New Roman" w:cs="Times New Roman"/>
          <w:sz w:val="28"/>
          <w:szCs w:val="28"/>
        </w:rPr>
        <w:t>01011000.11011001.0</w:t>
      </w:r>
      <w:r>
        <w:rPr>
          <w:rFonts w:ascii="Times New Roman" w:hAnsi="Times New Roman" w:cs="Times New Roman"/>
          <w:b/>
          <w:bCs/>
          <w:sz w:val="28"/>
          <w:szCs w:val="28"/>
        </w:rPr>
        <w:t>1111111</w:t>
      </w:r>
      <w:r w:rsidRPr="005820BC"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1111111</w:t>
      </w:r>
      <w:r w:rsidRPr="005820BC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="00251B8E">
        <w:rPr>
          <w:rFonts w:ascii="Times New Roman" w:hAnsi="Times New Roman" w:cs="Times New Roman"/>
          <w:sz w:val="28"/>
          <w:szCs w:val="28"/>
        </w:rPr>
        <w:t xml:space="preserve"> = </w:t>
      </w:r>
      <w:r w:rsidR="00B60D60" w:rsidRPr="00B60D60">
        <w:rPr>
          <w:rFonts w:ascii="Times New Roman" w:hAnsi="Times New Roman" w:cs="Times New Roman"/>
          <w:sz w:val="28"/>
          <w:szCs w:val="28"/>
        </w:rPr>
        <w:t>88.217.127.254</w:t>
      </w:r>
    </w:p>
    <w:p w14:paraId="31C87DD4" w14:textId="5D39DEAF" w:rsidR="00251B8E" w:rsidRDefault="00251B8E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0D60">
        <w:rPr>
          <w:rFonts w:ascii="Times New Roman" w:hAnsi="Times New Roman" w:cs="Times New Roman"/>
          <w:sz w:val="28"/>
          <w:szCs w:val="28"/>
          <w:highlight w:val="yellow"/>
        </w:rPr>
        <w:t xml:space="preserve">Диапазон: </w:t>
      </w:r>
      <w:proofErr w:type="gramStart"/>
      <w:r w:rsidR="00307362" w:rsidRPr="00B60D60">
        <w:rPr>
          <w:rFonts w:ascii="Times New Roman" w:hAnsi="Times New Roman" w:cs="Times New Roman"/>
          <w:sz w:val="28"/>
          <w:szCs w:val="28"/>
          <w:highlight w:val="yellow"/>
        </w:rPr>
        <w:t>88.217.0.1</w:t>
      </w:r>
      <w:r w:rsidRPr="00B60D60">
        <w:rPr>
          <w:rFonts w:ascii="Times New Roman" w:hAnsi="Times New Roman" w:cs="Times New Roman"/>
          <w:sz w:val="28"/>
          <w:szCs w:val="28"/>
          <w:highlight w:val="yellow"/>
        </w:rPr>
        <w:t xml:space="preserve">- </w:t>
      </w:r>
      <w:r w:rsidR="00B60D60" w:rsidRPr="00B60D60">
        <w:rPr>
          <w:rFonts w:ascii="Times New Roman" w:hAnsi="Times New Roman" w:cs="Times New Roman"/>
          <w:sz w:val="28"/>
          <w:szCs w:val="28"/>
          <w:highlight w:val="yellow"/>
        </w:rPr>
        <w:t>88.217.127.254</w:t>
      </w:r>
      <w:proofErr w:type="gramEnd"/>
    </w:p>
    <w:p w14:paraId="5BE279F5" w14:textId="77777777" w:rsidR="00251B8E" w:rsidRPr="00CF1B6C" w:rsidRDefault="00251B8E" w:rsidP="00251B8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5" w14:textId="77777777"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6" w14:textId="77777777"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маску подсети, соответствующую указанному диапазону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.</w:t>
      </w:r>
    </w:p>
    <w:p w14:paraId="14E89647" w14:textId="35D0A54F" w:rsid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F1B6C">
        <w:rPr>
          <w:rFonts w:ascii="Times New Roman" w:hAnsi="Times New Roman" w:cs="Times New Roman"/>
          <w:sz w:val="28"/>
          <w:szCs w:val="28"/>
        </w:rPr>
        <w:t>119.38.0.1 – 119.38.255.254</w:t>
      </w:r>
      <w:proofErr w:type="gramEnd"/>
    </w:p>
    <w:p w14:paraId="2062A104" w14:textId="77777777" w:rsidR="00ED62EE" w:rsidRDefault="00ED62EE" w:rsidP="00ED62E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BF7DB7" w14:textId="1A97C7E9" w:rsidR="00ED62EE" w:rsidRDefault="00ED62EE" w:rsidP="00ED62E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19.38.0.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5D4D17" w:rsidRPr="005D4D17">
        <w:rPr>
          <w:rFonts w:ascii="Times New Roman" w:hAnsi="Times New Roman" w:cs="Times New Roman"/>
          <w:b/>
          <w:bCs/>
          <w:sz w:val="28"/>
          <w:szCs w:val="28"/>
        </w:rPr>
        <w:t>01110111.00100110</w:t>
      </w:r>
      <w:r w:rsidR="005D4D17" w:rsidRPr="005D4D17">
        <w:rPr>
          <w:rFonts w:ascii="Times New Roman" w:hAnsi="Times New Roman" w:cs="Times New Roman"/>
          <w:sz w:val="28"/>
          <w:szCs w:val="28"/>
        </w:rPr>
        <w:t>.00000000.00000001</w:t>
      </w:r>
    </w:p>
    <w:p w14:paraId="4BDCF58F" w14:textId="18FC085F" w:rsidR="005D4D17" w:rsidRDefault="005D4D17" w:rsidP="00ED62E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19.38.255.254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5D4D17">
        <w:rPr>
          <w:rFonts w:ascii="Times New Roman" w:hAnsi="Times New Roman" w:cs="Times New Roman"/>
          <w:b/>
          <w:bCs/>
          <w:sz w:val="28"/>
          <w:szCs w:val="28"/>
        </w:rPr>
        <w:t>01110111.00100110</w:t>
      </w:r>
      <w:r w:rsidRPr="005D4D17">
        <w:rPr>
          <w:rFonts w:ascii="Times New Roman" w:hAnsi="Times New Roman" w:cs="Times New Roman"/>
          <w:sz w:val="28"/>
          <w:szCs w:val="28"/>
        </w:rPr>
        <w:t>.11111111.11111110</w:t>
      </w:r>
    </w:p>
    <w:p w14:paraId="17D9E195" w14:textId="6AB05218" w:rsidR="005D4D17" w:rsidRPr="008F6ACE" w:rsidRDefault="005D4D17" w:rsidP="00ED62E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аск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FD64D6">
        <w:rPr>
          <w:rFonts w:ascii="Times New Roman" w:hAnsi="Times New Roman" w:cs="Times New Roman"/>
          <w:b/>
          <w:bCs/>
          <w:sz w:val="28"/>
          <w:szCs w:val="28"/>
        </w:rPr>
        <w:t>11111111.11111111</w:t>
      </w:r>
      <w:r>
        <w:rPr>
          <w:rFonts w:ascii="Times New Roman" w:hAnsi="Times New Roman" w:cs="Times New Roman"/>
          <w:sz w:val="28"/>
          <w:szCs w:val="28"/>
        </w:rPr>
        <w:t>.00000000.00000000</w:t>
      </w:r>
      <w:r w:rsidR="008F6ACE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8F6ACE" w:rsidRPr="008F6AC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255.255.0.0</w:t>
      </w:r>
    </w:p>
    <w:p w14:paraId="2281A8D2" w14:textId="77777777" w:rsidR="00ED62EE" w:rsidRPr="00CF1B6C" w:rsidRDefault="00ED62EE" w:rsidP="00ED62E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8" w14:textId="094A615A" w:rsid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F1B6C">
        <w:rPr>
          <w:rFonts w:ascii="Times New Roman" w:hAnsi="Times New Roman" w:cs="Times New Roman"/>
          <w:sz w:val="28"/>
          <w:szCs w:val="28"/>
        </w:rPr>
        <w:t>75.96.0.1 – 75.103.255.254</w:t>
      </w:r>
      <w:proofErr w:type="gramEnd"/>
      <w:r w:rsidRPr="00CF1B6C">
        <w:rPr>
          <w:rFonts w:ascii="Times New Roman" w:hAnsi="Times New Roman" w:cs="Times New Roman"/>
          <w:sz w:val="28"/>
          <w:szCs w:val="28"/>
        </w:rPr>
        <w:t>.</w:t>
      </w:r>
    </w:p>
    <w:p w14:paraId="05856C20" w14:textId="6A91C477" w:rsidR="008F6ACE" w:rsidRDefault="008F6ACE" w:rsidP="008F6AC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E35C9A" w14:textId="07ED29DD" w:rsidR="008F6ACE" w:rsidRDefault="008F6ACE" w:rsidP="008F6AC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1B6C">
        <w:rPr>
          <w:rFonts w:ascii="Times New Roman" w:hAnsi="Times New Roman" w:cs="Times New Roman"/>
          <w:sz w:val="28"/>
          <w:szCs w:val="28"/>
        </w:rPr>
        <w:t>75.96.0.1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= </w:t>
      </w:r>
      <w:r w:rsidR="00FD64D6" w:rsidRPr="00FD64D6">
        <w:rPr>
          <w:rFonts w:ascii="Times New Roman" w:hAnsi="Times New Roman" w:cs="Times New Roman"/>
          <w:b/>
          <w:bCs/>
          <w:sz w:val="28"/>
          <w:szCs w:val="28"/>
          <w:lang w:val="en-US"/>
        </w:rPr>
        <w:t>01001011.01100</w:t>
      </w:r>
      <w:r w:rsidR="00FD64D6" w:rsidRPr="00FD64D6">
        <w:rPr>
          <w:rFonts w:ascii="Times New Roman" w:hAnsi="Times New Roman" w:cs="Times New Roman"/>
          <w:sz w:val="28"/>
          <w:szCs w:val="28"/>
          <w:lang w:val="en-US"/>
        </w:rPr>
        <w:t>000.00000000.00000001</w:t>
      </w:r>
    </w:p>
    <w:p w14:paraId="7EF0E200" w14:textId="345C3616" w:rsidR="008F6ACE" w:rsidRDefault="008F6ACE" w:rsidP="008F6AC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1B6C">
        <w:rPr>
          <w:rFonts w:ascii="Times New Roman" w:hAnsi="Times New Roman" w:cs="Times New Roman"/>
          <w:sz w:val="28"/>
          <w:szCs w:val="28"/>
        </w:rPr>
        <w:t>75.103.255.254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FD64D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64D6" w:rsidRPr="00FD64D6">
        <w:rPr>
          <w:rFonts w:ascii="Times New Roman" w:hAnsi="Times New Roman" w:cs="Times New Roman"/>
          <w:b/>
          <w:bCs/>
          <w:sz w:val="28"/>
          <w:szCs w:val="28"/>
          <w:lang w:val="en-US"/>
        </w:rPr>
        <w:t>01001011.01100</w:t>
      </w:r>
      <w:r w:rsidR="00FD64D6" w:rsidRPr="00FD64D6">
        <w:rPr>
          <w:rFonts w:ascii="Times New Roman" w:hAnsi="Times New Roman" w:cs="Times New Roman"/>
          <w:sz w:val="28"/>
          <w:szCs w:val="28"/>
          <w:lang w:val="en-US"/>
        </w:rPr>
        <w:t>111.11111111.11111110</w:t>
      </w:r>
    </w:p>
    <w:p w14:paraId="5093C421" w14:textId="3E073887" w:rsidR="00FD64D6" w:rsidRPr="00FD64D6" w:rsidRDefault="00FD64D6" w:rsidP="008F6AC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к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FD64D6">
        <w:rPr>
          <w:rFonts w:ascii="Times New Roman" w:hAnsi="Times New Roman" w:cs="Times New Roman"/>
          <w:b/>
          <w:bCs/>
          <w:sz w:val="28"/>
          <w:szCs w:val="28"/>
        </w:rPr>
        <w:t>11111111.11111</w:t>
      </w:r>
      <w:r>
        <w:rPr>
          <w:rFonts w:ascii="Times New Roman" w:hAnsi="Times New Roman" w:cs="Times New Roman"/>
          <w:sz w:val="28"/>
          <w:szCs w:val="28"/>
        </w:rPr>
        <w:t xml:space="preserve">000.00000000.00000000 = </w:t>
      </w:r>
      <w:r w:rsidR="00D338C7" w:rsidRPr="00D338C7">
        <w:rPr>
          <w:rFonts w:ascii="Times New Roman" w:hAnsi="Times New Roman" w:cs="Times New Roman"/>
          <w:sz w:val="28"/>
          <w:szCs w:val="28"/>
          <w:highlight w:val="yellow"/>
        </w:rPr>
        <w:t>255.248.0.0</w:t>
      </w:r>
    </w:p>
    <w:p w14:paraId="4A03743B" w14:textId="77777777" w:rsidR="008F6ACE" w:rsidRPr="008F6ACE" w:rsidRDefault="008F6ACE" w:rsidP="008F6AC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4E89649" w14:textId="49AF23CD" w:rsid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F1B6C">
        <w:rPr>
          <w:rFonts w:ascii="Times New Roman" w:hAnsi="Times New Roman" w:cs="Times New Roman"/>
          <w:sz w:val="28"/>
          <w:szCs w:val="28"/>
        </w:rPr>
        <w:t>48.192.0.1 – 48.255.255.254</w:t>
      </w:r>
      <w:proofErr w:type="gramEnd"/>
      <w:r w:rsidRPr="00CF1B6C">
        <w:rPr>
          <w:rFonts w:ascii="Times New Roman" w:hAnsi="Times New Roman" w:cs="Times New Roman"/>
          <w:sz w:val="28"/>
          <w:szCs w:val="28"/>
        </w:rPr>
        <w:t>.</w:t>
      </w:r>
    </w:p>
    <w:p w14:paraId="5EFD4E41" w14:textId="36B00B33" w:rsidR="00D338C7" w:rsidRDefault="00D338C7" w:rsidP="00D338C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AA7979" w14:textId="71E94F81" w:rsidR="00D338C7" w:rsidRDefault="00D338C7" w:rsidP="00D338C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48.192.0.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FB1CC3" w:rsidRPr="00FB1CC3">
        <w:rPr>
          <w:rFonts w:ascii="Times New Roman" w:hAnsi="Times New Roman" w:cs="Times New Roman"/>
          <w:b/>
          <w:bCs/>
          <w:sz w:val="28"/>
          <w:szCs w:val="28"/>
        </w:rPr>
        <w:t>00110000.11</w:t>
      </w:r>
      <w:r w:rsidR="00FB1CC3" w:rsidRPr="00FB1CC3">
        <w:rPr>
          <w:rFonts w:ascii="Times New Roman" w:hAnsi="Times New Roman" w:cs="Times New Roman"/>
          <w:sz w:val="28"/>
          <w:szCs w:val="28"/>
        </w:rPr>
        <w:t>000000.00000000.00000001</w:t>
      </w:r>
    </w:p>
    <w:p w14:paraId="1D13DF5E" w14:textId="75CF1808" w:rsidR="00D338C7" w:rsidRDefault="00FB1CC3" w:rsidP="00D338C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48.255.255.254</w:t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FB1CC3">
        <w:rPr>
          <w:rFonts w:ascii="Times New Roman" w:hAnsi="Times New Roman" w:cs="Times New Roman"/>
          <w:b/>
          <w:bCs/>
          <w:sz w:val="28"/>
          <w:szCs w:val="28"/>
        </w:rPr>
        <w:t>00110000.11</w:t>
      </w:r>
      <w:r w:rsidRPr="00FB1CC3">
        <w:rPr>
          <w:rFonts w:ascii="Times New Roman" w:hAnsi="Times New Roman" w:cs="Times New Roman"/>
          <w:sz w:val="28"/>
          <w:szCs w:val="28"/>
        </w:rPr>
        <w:t>111111.11111111.11111110</w:t>
      </w:r>
    </w:p>
    <w:p w14:paraId="24D9D65B" w14:textId="740D7374" w:rsidR="00FB1CC3" w:rsidRPr="00CF1B6C" w:rsidRDefault="00FB1CC3" w:rsidP="00D338C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к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7B46BE">
        <w:rPr>
          <w:rFonts w:ascii="Times New Roman" w:hAnsi="Times New Roman" w:cs="Times New Roman"/>
          <w:b/>
          <w:bCs/>
          <w:sz w:val="28"/>
          <w:szCs w:val="28"/>
        </w:rPr>
        <w:t>11111111.11</w:t>
      </w:r>
      <w:r>
        <w:rPr>
          <w:rFonts w:ascii="Times New Roman" w:hAnsi="Times New Roman" w:cs="Times New Roman"/>
          <w:sz w:val="28"/>
          <w:szCs w:val="28"/>
        </w:rPr>
        <w:t>000000.00000000.</w:t>
      </w:r>
      <w:r w:rsidR="007B46BE">
        <w:rPr>
          <w:rFonts w:ascii="Times New Roman" w:hAnsi="Times New Roman" w:cs="Times New Roman"/>
          <w:sz w:val="28"/>
          <w:szCs w:val="28"/>
        </w:rPr>
        <w:t xml:space="preserve">00000000 = </w:t>
      </w:r>
      <w:r w:rsidR="004E1493" w:rsidRPr="004E1493">
        <w:rPr>
          <w:rFonts w:ascii="Times New Roman" w:hAnsi="Times New Roman" w:cs="Times New Roman"/>
          <w:sz w:val="28"/>
          <w:szCs w:val="28"/>
          <w:highlight w:val="yellow"/>
        </w:rPr>
        <w:t>255.192.0.0</w:t>
      </w:r>
    </w:p>
    <w:p w14:paraId="14E8964A" w14:textId="77777777" w:rsid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E8964B" w14:textId="77777777" w:rsidR="00CF1B6C" w:rsidRP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4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В: 185.210.0.0/16. Определить маски и количество возможных адресов новых подсетей в каждом из следующих вариантов разделения на подсети:</w:t>
      </w:r>
    </w:p>
    <w:p w14:paraId="14E8964C" w14:textId="18D52E2C" w:rsid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256, число узлов – не менее 250.</w:t>
      </w:r>
    </w:p>
    <w:p w14:paraId="455917E2" w14:textId="05F60ED8" w:rsidR="00A10CC8" w:rsidRDefault="00A10CC8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A41849" w14:textId="7467A57A" w:rsidR="00A10CC8" w:rsidRDefault="00A10CC8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85.210.0.0</w:t>
      </w:r>
      <w:r w:rsidR="003A55E9">
        <w:rPr>
          <w:rFonts w:ascii="Times New Roman" w:hAnsi="Times New Roman" w:cs="Times New Roman"/>
          <w:sz w:val="28"/>
          <w:szCs w:val="28"/>
        </w:rPr>
        <w:t xml:space="preserve"> </w:t>
      </w:r>
      <w:r w:rsidR="003A55E9">
        <w:rPr>
          <w:rFonts w:ascii="Times New Roman" w:hAnsi="Times New Roman" w:cs="Times New Roman"/>
          <w:sz w:val="28"/>
          <w:szCs w:val="28"/>
        </w:rPr>
        <w:tab/>
      </w:r>
      <w:r w:rsidR="003A55E9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3A55E9" w:rsidRPr="003A55E9">
        <w:rPr>
          <w:rFonts w:ascii="Times New Roman" w:hAnsi="Times New Roman" w:cs="Times New Roman"/>
          <w:sz w:val="28"/>
          <w:szCs w:val="28"/>
        </w:rPr>
        <w:t>10111001.11010010.00000000.00000000</w:t>
      </w:r>
    </w:p>
    <w:p w14:paraId="47442F42" w14:textId="07DC5142" w:rsidR="003A55E9" w:rsidRDefault="003A55E9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ск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= 11111111.11111111.</w:t>
      </w:r>
      <w:r w:rsidRPr="00777C2C">
        <w:rPr>
          <w:rFonts w:ascii="Times New Roman" w:hAnsi="Times New Roman" w:cs="Times New Roman"/>
          <w:b/>
          <w:bCs/>
          <w:sz w:val="28"/>
          <w:szCs w:val="28"/>
        </w:rPr>
        <w:t>00000000.00000000</w:t>
      </w:r>
    </w:p>
    <w:p w14:paraId="2A26043B" w14:textId="0F7D0834" w:rsidR="00DA29D0" w:rsidRDefault="00DA29D0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E344E4" w14:textId="142D5190" w:rsidR="00FA5662" w:rsidRDefault="00777C2C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Узлов </w:t>
      </w:r>
      <w:proofErr w:type="gramStart"/>
      <w:r>
        <w:rPr>
          <w:rFonts w:ascii="Times New Roman" w:hAnsi="Times New Roman" w:cs="Times New Roman"/>
          <w:sz w:val="28"/>
          <w:szCs w:val="28"/>
        </w:rPr>
        <w:t>2</w:t>
      </w:r>
      <w:r w:rsidRPr="00777C2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6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2</w:t>
      </w:r>
      <w:proofErr w:type="gramEnd"/>
      <w:r w:rsidR="00FA566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8C4039">
        <w:rPr>
          <w:rFonts w:ascii="Times New Roman" w:hAnsi="Times New Roman" w:cs="Times New Roman"/>
          <w:sz w:val="28"/>
          <w:szCs w:val="28"/>
          <w:lang w:val="en-US"/>
        </w:rPr>
        <w:t>65534</w:t>
      </w:r>
    </w:p>
    <w:p w14:paraId="299ECFEA" w14:textId="0E95F8E1" w:rsidR="008C4039" w:rsidRDefault="008C4039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256 * 250 = 64000 &lt; 65534</w:t>
      </w:r>
    </w:p>
    <w:p w14:paraId="2A7995A6" w14:textId="6DD0D380" w:rsidR="008C4039" w:rsidRDefault="008C4039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F4EC6A3" w14:textId="7F8DA424" w:rsidR="00B83A42" w:rsidRDefault="00B83A42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4700">
        <w:rPr>
          <w:rFonts w:ascii="Times New Roman" w:hAnsi="Times New Roman" w:cs="Times New Roman"/>
          <w:sz w:val="28"/>
          <w:szCs w:val="28"/>
          <w:highlight w:val="yellow"/>
        </w:rPr>
        <w:t>Маска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  <w:t>= 11111111.11111111.</w:t>
      </w:r>
      <w:r w:rsidR="007C7472" w:rsidRPr="0018470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11111111</w:t>
      </w:r>
      <w:r w:rsidR="007C7472" w:rsidRPr="00184700">
        <w:rPr>
          <w:rFonts w:ascii="Times New Roman" w:hAnsi="Times New Roman" w:cs="Times New Roman"/>
          <w:sz w:val="28"/>
          <w:szCs w:val="28"/>
          <w:highlight w:val="yellow"/>
        </w:rPr>
        <w:t>.00000000</w:t>
      </w:r>
    </w:p>
    <w:p w14:paraId="77DEF588" w14:textId="2D712841" w:rsidR="00626DF4" w:rsidRPr="00FB287B" w:rsidRDefault="00626DF4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256 подсетей </w:t>
      </w:r>
      <w:r w:rsidR="005D3DF7" w:rsidRPr="00184700">
        <w:rPr>
          <w:rFonts w:ascii="Times New Roman" w:hAnsi="Times New Roman" w:cs="Times New Roman"/>
          <w:sz w:val="28"/>
          <w:szCs w:val="28"/>
          <w:highlight w:val="yellow"/>
        </w:rPr>
        <w:t>по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gramStart"/>
      <w:r w:rsidR="005D3DF7" w:rsidRPr="00184700">
        <w:rPr>
          <w:rFonts w:ascii="Times New Roman" w:hAnsi="Times New Roman" w:cs="Times New Roman"/>
          <w:sz w:val="28"/>
          <w:szCs w:val="28"/>
          <w:highlight w:val="yellow"/>
        </w:rPr>
        <w:t>2</w:t>
      </w:r>
      <w:r w:rsidR="005D3DF7" w:rsidRPr="00184700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8</w:t>
      </w:r>
      <w:r w:rsidR="005D3DF7"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– 2</w:t>
      </w:r>
      <w:proofErr w:type="gramEnd"/>
      <w:r w:rsidR="005D3DF7"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= 254 узлов</w:t>
      </w:r>
    </w:p>
    <w:p w14:paraId="6B4720BB" w14:textId="77777777" w:rsidR="00A10CC8" w:rsidRPr="00CF1B6C" w:rsidRDefault="00A10CC8" w:rsidP="00A10CC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D" w14:textId="69DA6DE9" w:rsid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16, число узлов – не менее 4000.</w:t>
      </w:r>
    </w:p>
    <w:p w14:paraId="7BB77396" w14:textId="47DA2991" w:rsid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2FFA68" w14:textId="77777777" w:rsid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85.210.0.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3A55E9">
        <w:rPr>
          <w:rFonts w:ascii="Times New Roman" w:hAnsi="Times New Roman" w:cs="Times New Roman"/>
          <w:sz w:val="28"/>
          <w:szCs w:val="28"/>
        </w:rPr>
        <w:t>10111001.11010010.00000000.00000000</w:t>
      </w:r>
    </w:p>
    <w:p w14:paraId="79A62E49" w14:textId="77777777" w:rsid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ск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= 11111111.11111111.</w:t>
      </w:r>
      <w:r w:rsidRPr="00777C2C">
        <w:rPr>
          <w:rFonts w:ascii="Times New Roman" w:hAnsi="Times New Roman" w:cs="Times New Roman"/>
          <w:b/>
          <w:bCs/>
          <w:sz w:val="28"/>
          <w:szCs w:val="28"/>
        </w:rPr>
        <w:t>00000000.00000000</w:t>
      </w:r>
    </w:p>
    <w:p w14:paraId="774AA3CC" w14:textId="77777777" w:rsid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7ABDED" w14:textId="77777777" w:rsidR="00184700" w:rsidRP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злов </w:t>
      </w:r>
      <w:proofErr w:type="gramStart"/>
      <w:r>
        <w:rPr>
          <w:rFonts w:ascii="Times New Roman" w:hAnsi="Times New Roman" w:cs="Times New Roman"/>
          <w:sz w:val="28"/>
          <w:szCs w:val="28"/>
        </w:rPr>
        <w:t>2</w:t>
      </w:r>
      <w:r w:rsidRPr="00184700">
        <w:rPr>
          <w:rFonts w:ascii="Times New Roman" w:hAnsi="Times New Roman" w:cs="Times New Roman"/>
          <w:sz w:val="28"/>
          <w:szCs w:val="28"/>
          <w:vertAlign w:val="superscript"/>
        </w:rPr>
        <w:t>16</w:t>
      </w:r>
      <w:r w:rsidRPr="00184700">
        <w:rPr>
          <w:rFonts w:ascii="Times New Roman" w:hAnsi="Times New Roman" w:cs="Times New Roman"/>
          <w:sz w:val="28"/>
          <w:szCs w:val="28"/>
        </w:rPr>
        <w:t xml:space="preserve"> – 2</w:t>
      </w:r>
      <w:proofErr w:type="gramEnd"/>
      <w:r w:rsidRPr="00184700">
        <w:rPr>
          <w:rFonts w:ascii="Times New Roman" w:hAnsi="Times New Roman" w:cs="Times New Roman"/>
          <w:sz w:val="28"/>
          <w:szCs w:val="28"/>
        </w:rPr>
        <w:t xml:space="preserve"> = 65534</w:t>
      </w:r>
    </w:p>
    <w:p w14:paraId="50D4E777" w14:textId="35A8B45D" w:rsidR="00184700" w:rsidRPr="00184700" w:rsidRDefault="0074039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16</w:t>
      </w:r>
      <w:r w:rsidR="00184700" w:rsidRPr="00184700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4000</w:t>
      </w:r>
      <w:r w:rsidR="00184700" w:rsidRPr="00184700">
        <w:rPr>
          <w:rFonts w:ascii="Times New Roman" w:hAnsi="Times New Roman" w:cs="Times New Roman"/>
          <w:sz w:val="28"/>
          <w:szCs w:val="28"/>
        </w:rPr>
        <w:t xml:space="preserve"> = 64000 &lt; 65534</w:t>
      </w:r>
    </w:p>
    <w:p w14:paraId="12C0AD2E" w14:textId="77777777" w:rsidR="00184700" w:rsidRP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C0753D" w14:textId="4AACE93D" w:rsidR="00184700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4700">
        <w:rPr>
          <w:rFonts w:ascii="Times New Roman" w:hAnsi="Times New Roman" w:cs="Times New Roman"/>
          <w:sz w:val="28"/>
          <w:szCs w:val="28"/>
          <w:highlight w:val="yellow"/>
        </w:rPr>
        <w:t>Маска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  <w:t>= 11111111.11111111.</w:t>
      </w:r>
      <w:r w:rsidRPr="0018470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11</w:t>
      </w:r>
      <w:r w:rsidR="006D5732"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  <w:t>11</w:t>
      </w:r>
      <w:r w:rsidR="006D573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0000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>.00000000</w:t>
      </w:r>
    </w:p>
    <w:p w14:paraId="1779850E" w14:textId="7A174996" w:rsidR="00184700" w:rsidRDefault="006D5732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16</w:t>
      </w:r>
      <w:r w:rsidR="00184700"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подсетей по 2</w:t>
      </w:r>
      <w:r>
        <w:rPr>
          <w:rFonts w:ascii="Times New Roman" w:hAnsi="Times New Roman" w:cs="Times New Roman"/>
          <w:sz w:val="28"/>
          <w:szCs w:val="28"/>
          <w:highlight w:val="yellow"/>
          <w:vertAlign w:val="superscript"/>
          <w:lang w:val="en-US"/>
        </w:rPr>
        <w:t>1</w:t>
      </w:r>
      <w:r w:rsidR="00B83861">
        <w:rPr>
          <w:rFonts w:ascii="Times New Roman" w:hAnsi="Times New Roman" w:cs="Times New Roman"/>
          <w:sz w:val="28"/>
          <w:szCs w:val="28"/>
          <w:highlight w:val="yellow"/>
          <w:vertAlign w:val="superscript"/>
          <w:lang w:val="en-US"/>
        </w:rPr>
        <w:t>2</w:t>
      </w:r>
      <w:r w:rsidR="00184700"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– 2 =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409</w:t>
      </w:r>
      <w:r w:rsidR="00B8386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4</w:t>
      </w:r>
      <w:r w:rsidR="00184700"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узлов</w:t>
      </w:r>
    </w:p>
    <w:p w14:paraId="06C31CAE" w14:textId="77777777" w:rsidR="00184700" w:rsidRPr="00CF1B6C" w:rsidRDefault="00184700" w:rsidP="0018470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4E" w14:textId="5023F0E8" w:rsid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14:paraId="0DDDD9E3" w14:textId="77777777" w:rsidR="00B71087" w:rsidRPr="00CF1B6C" w:rsidRDefault="00B71087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25651F" w14:textId="77777777" w:rsidR="00B71087" w:rsidRDefault="00B71087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85.210.0.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3A55E9">
        <w:rPr>
          <w:rFonts w:ascii="Times New Roman" w:hAnsi="Times New Roman" w:cs="Times New Roman"/>
          <w:sz w:val="28"/>
          <w:szCs w:val="28"/>
        </w:rPr>
        <w:t>10111001.11010010.00000000.00000000</w:t>
      </w:r>
    </w:p>
    <w:p w14:paraId="78A52023" w14:textId="77777777" w:rsidR="00B71087" w:rsidRDefault="00B71087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ск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= 11111111.11111111.</w:t>
      </w:r>
      <w:r w:rsidRPr="00777C2C">
        <w:rPr>
          <w:rFonts w:ascii="Times New Roman" w:hAnsi="Times New Roman" w:cs="Times New Roman"/>
          <w:b/>
          <w:bCs/>
          <w:sz w:val="28"/>
          <w:szCs w:val="28"/>
        </w:rPr>
        <w:t>00000000.00000000</w:t>
      </w:r>
    </w:p>
    <w:p w14:paraId="71CEE2A9" w14:textId="77777777" w:rsidR="00B71087" w:rsidRDefault="00B71087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DA68A7" w14:textId="77777777" w:rsidR="00B71087" w:rsidRPr="00184700" w:rsidRDefault="00B71087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злов </w:t>
      </w:r>
      <w:proofErr w:type="gramStart"/>
      <w:r>
        <w:rPr>
          <w:rFonts w:ascii="Times New Roman" w:hAnsi="Times New Roman" w:cs="Times New Roman"/>
          <w:sz w:val="28"/>
          <w:szCs w:val="28"/>
        </w:rPr>
        <w:t>2</w:t>
      </w:r>
      <w:r w:rsidRPr="00184700">
        <w:rPr>
          <w:rFonts w:ascii="Times New Roman" w:hAnsi="Times New Roman" w:cs="Times New Roman"/>
          <w:sz w:val="28"/>
          <w:szCs w:val="28"/>
          <w:vertAlign w:val="superscript"/>
        </w:rPr>
        <w:t>16</w:t>
      </w:r>
      <w:r w:rsidRPr="00184700">
        <w:rPr>
          <w:rFonts w:ascii="Times New Roman" w:hAnsi="Times New Roman" w:cs="Times New Roman"/>
          <w:sz w:val="28"/>
          <w:szCs w:val="28"/>
        </w:rPr>
        <w:t xml:space="preserve"> – 2</w:t>
      </w:r>
      <w:proofErr w:type="gramEnd"/>
      <w:r w:rsidRPr="00184700">
        <w:rPr>
          <w:rFonts w:ascii="Times New Roman" w:hAnsi="Times New Roman" w:cs="Times New Roman"/>
          <w:sz w:val="28"/>
          <w:szCs w:val="28"/>
        </w:rPr>
        <w:t xml:space="preserve"> = 65534</w:t>
      </w:r>
    </w:p>
    <w:p w14:paraId="5DEDA0DD" w14:textId="1468B5CF" w:rsidR="00B71087" w:rsidRPr="00184700" w:rsidRDefault="00B71087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184700">
        <w:rPr>
          <w:rFonts w:ascii="Times New Roman" w:hAnsi="Times New Roman" w:cs="Times New Roman"/>
          <w:sz w:val="28"/>
          <w:szCs w:val="28"/>
        </w:rPr>
        <w:t xml:space="preserve"> * </w:t>
      </w:r>
      <w:r w:rsidRPr="00B71087">
        <w:rPr>
          <w:rFonts w:ascii="Times New Roman" w:hAnsi="Times New Roman" w:cs="Times New Roman"/>
          <w:sz w:val="28"/>
          <w:szCs w:val="28"/>
        </w:rPr>
        <w:t>4000</w:t>
      </w:r>
      <w:r w:rsidRPr="00184700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184700">
        <w:rPr>
          <w:rFonts w:ascii="Times New Roman" w:hAnsi="Times New Roman" w:cs="Times New Roman"/>
          <w:sz w:val="28"/>
          <w:szCs w:val="28"/>
        </w:rPr>
        <w:t>000 &lt; 65534</w:t>
      </w:r>
    </w:p>
    <w:p w14:paraId="234D169A" w14:textId="5F68D634" w:rsidR="00093428" w:rsidRDefault="00093428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08F22D" w14:textId="39E3F3FE" w:rsidR="00093428" w:rsidRDefault="00093428" w:rsidP="0009342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4700">
        <w:rPr>
          <w:rFonts w:ascii="Times New Roman" w:hAnsi="Times New Roman" w:cs="Times New Roman"/>
          <w:sz w:val="28"/>
          <w:szCs w:val="28"/>
          <w:highlight w:val="yellow"/>
        </w:rPr>
        <w:t>Маска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  <w:t>= 11111111.11111111.</w:t>
      </w:r>
      <w:r w:rsidRPr="0018470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11</w:t>
      </w:r>
      <w:r w:rsidRPr="00B71087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11</w:t>
      </w:r>
      <w:r w:rsidRPr="00EA7268">
        <w:rPr>
          <w:rFonts w:ascii="Times New Roman" w:hAnsi="Times New Roman" w:cs="Times New Roman"/>
          <w:sz w:val="28"/>
          <w:szCs w:val="28"/>
          <w:highlight w:val="yellow"/>
        </w:rPr>
        <w:t>0</w:t>
      </w:r>
      <w:r w:rsidRPr="00B71087">
        <w:rPr>
          <w:rFonts w:ascii="Times New Roman" w:hAnsi="Times New Roman" w:cs="Times New Roman"/>
          <w:sz w:val="28"/>
          <w:szCs w:val="28"/>
          <w:highlight w:val="yellow"/>
        </w:rPr>
        <w:t>000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>.00000000</w:t>
      </w:r>
    </w:p>
    <w:p w14:paraId="53EE74F0" w14:textId="4ECFE17D" w:rsidR="00093428" w:rsidRDefault="00093428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A7268">
        <w:rPr>
          <w:rFonts w:ascii="Times New Roman" w:hAnsi="Times New Roman" w:cs="Times New Roman"/>
          <w:sz w:val="28"/>
          <w:szCs w:val="28"/>
          <w:highlight w:val="yellow"/>
        </w:rPr>
        <w:t>16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подсетей по </w:t>
      </w:r>
      <w:proofErr w:type="gramStart"/>
      <w:r w:rsidRPr="00184700">
        <w:rPr>
          <w:rFonts w:ascii="Times New Roman" w:hAnsi="Times New Roman" w:cs="Times New Roman"/>
          <w:sz w:val="28"/>
          <w:szCs w:val="28"/>
          <w:highlight w:val="yellow"/>
        </w:rPr>
        <w:t>2</w:t>
      </w:r>
      <w:r w:rsidRPr="00B71087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1</w:t>
      </w:r>
      <w:r w:rsidRPr="00EA7268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2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– 2</w:t>
      </w:r>
      <w:proofErr w:type="gramEnd"/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= </w:t>
      </w:r>
      <w:r w:rsidR="00EA7268" w:rsidRPr="00EA7268">
        <w:rPr>
          <w:rFonts w:ascii="Times New Roman" w:hAnsi="Times New Roman" w:cs="Times New Roman"/>
          <w:sz w:val="28"/>
          <w:szCs w:val="28"/>
          <w:highlight w:val="yellow"/>
        </w:rPr>
        <w:t>4</w:t>
      </w:r>
      <w:r w:rsidRPr="00B71087">
        <w:rPr>
          <w:rFonts w:ascii="Times New Roman" w:hAnsi="Times New Roman" w:cs="Times New Roman"/>
          <w:sz w:val="28"/>
          <w:szCs w:val="28"/>
          <w:highlight w:val="yellow"/>
        </w:rPr>
        <w:t>0</w:t>
      </w:r>
      <w:r w:rsidR="00EA7268" w:rsidRPr="00EA7268">
        <w:rPr>
          <w:rFonts w:ascii="Times New Roman" w:hAnsi="Times New Roman" w:cs="Times New Roman"/>
          <w:sz w:val="28"/>
          <w:szCs w:val="28"/>
          <w:highlight w:val="yellow"/>
        </w:rPr>
        <w:t>94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узлов</w:t>
      </w:r>
    </w:p>
    <w:p w14:paraId="180A618A" w14:textId="614C988A" w:rsidR="00EA7268" w:rsidRDefault="00EA7268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A32C037" w14:textId="03C69934" w:rsidR="00EA7268" w:rsidRDefault="00EA7268" w:rsidP="00EA726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4700">
        <w:rPr>
          <w:rFonts w:ascii="Times New Roman" w:hAnsi="Times New Roman" w:cs="Times New Roman"/>
          <w:sz w:val="28"/>
          <w:szCs w:val="28"/>
          <w:highlight w:val="yellow"/>
        </w:rPr>
        <w:t>Маска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ab/>
        <w:t>= 11111111.11111111.</w:t>
      </w:r>
      <w:r w:rsidRPr="00184700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11</w:t>
      </w:r>
      <w:r w:rsidRPr="00B71087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1</w:t>
      </w:r>
      <w:r w:rsidRPr="00EA726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0</w:t>
      </w:r>
      <w:r w:rsidRPr="00EA7268">
        <w:rPr>
          <w:rFonts w:ascii="Times New Roman" w:hAnsi="Times New Roman" w:cs="Times New Roman"/>
          <w:sz w:val="28"/>
          <w:szCs w:val="28"/>
          <w:highlight w:val="yellow"/>
        </w:rPr>
        <w:t>0</w:t>
      </w:r>
      <w:r w:rsidRPr="00B71087">
        <w:rPr>
          <w:rFonts w:ascii="Times New Roman" w:hAnsi="Times New Roman" w:cs="Times New Roman"/>
          <w:sz w:val="28"/>
          <w:szCs w:val="28"/>
          <w:highlight w:val="yellow"/>
        </w:rPr>
        <w:t>000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>.00000000</w:t>
      </w:r>
    </w:p>
    <w:p w14:paraId="5284C2D1" w14:textId="69365B31" w:rsidR="00EA7268" w:rsidRDefault="00EA7268" w:rsidP="00B710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8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подсетей по 2</w:t>
      </w:r>
      <w:r w:rsidRPr="00B71087">
        <w:rPr>
          <w:rFonts w:ascii="Times New Roman" w:hAnsi="Times New Roman" w:cs="Times New Roman"/>
          <w:sz w:val="28"/>
          <w:szCs w:val="28"/>
          <w:highlight w:val="yellow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  <w:highlight w:val="yellow"/>
          <w:vertAlign w:val="superscript"/>
          <w:lang w:val="en-US"/>
        </w:rPr>
        <w:t>3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– 2 =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8190</w:t>
      </w:r>
      <w:r w:rsidRPr="00184700">
        <w:rPr>
          <w:rFonts w:ascii="Times New Roman" w:hAnsi="Times New Roman" w:cs="Times New Roman"/>
          <w:sz w:val="28"/>
          <w:szCs w:val="28"/>
          <w:highlight w:val="yellow"/>
        </w:rPr>
        <w:t xml:space="preserve"> узлов</w:t>
      </w:r>
    </w:p>
    <w:p w14:paraId="14F892D3" w14:textId="77777777" w:rsidR="00B71087" w:rsidRPr="00CF1B6C" w:rsidRDefault="00B71087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4E89650" w14:textId="77777777"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Требования к отчету</w:t>
      </w:r>
    </w:p>
    <w:p w14:paraId="14E89651" w14:textId="77777777" w:rsidR="00CF1B6C" w:rsidRPr="00CF1B6C" w:rsidRDefault="00CF1B6C" w:rsidP="00CF1B6C">
      <w:pPr>
        <w:numPr>
          <w:ilvl w:val="1"/>
          <w:numId w:val="2"/>
        </w:numPr>
        <w:tabs>
          <w:tab w:val="clear" w:pos="1800"/>
          <w:tab w:val="num" w:pos="126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14:paraId="14E89652" w14:textId="77777777" w:rsidR="00B37C3F" w:rsidRDefault="00B37C3F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E89653" w14:textId="77777777" w:rsid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14:paraId="14E89654" w14:textId="77777777"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ет ли быть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узла таким? Укажите неверные варианты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. Ответ обоснуйте.</w:t>
      </w:r>
    </w:p>
    <w:p w14:paraId="14E89655" w14:textId="77777777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255.0</w:t>
      </w:r>
    </w:p>
    <w:p w14:paraId="14E89656" w14:textId="77777777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7.234.56.13</w:t>
      </w:r>
    </w:p>
    <w:p w14:paraId="14E89657" w14:textId="77777777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24.0.5.3</w:t>
      </w:r>
    </w:p>
    <w:p w14:paraId="14E89658" w14:textId="77777777" w:rsidR="00CF1B6C" w:rsidRPr="008211C5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8211C5">
        <w:rPr>
          <w:rFonts w:ascii="Times New Roman" w:hAnsi="Times New Roman" w:cs="Times New Roman"/>
          <w:color w:val="FF0000"/>
          <w:sz w:val="28"/>
          <w:szCs w:val="28"/>
        </w:rPr>
        <w:t>172.34.</w:t>
      </w:r>
      <w:r w:rsidRPr="0090628B">
        <w:rPr>
          <w:rFonts w:ascii="Times New Roman" w:hAnsi="Times New Roman" w:cs="Times New Roman"/>
          <w:b/>
          <w:bCs/>
          <w:color w:val="FF0000"/>
          <w:sz w:val="28"/>
          <w:szCs w:val="28"/>
        </w:rPr>
        <w:t>267</w:t>
      </w:r>
      <w:r w:rsidRPr="008211C5">
        <w:rPr>
          <w:rFonts w:ascii="Times New Roman" w:hAnsi="Times New Roman" w:cs="Times New Roman"/>
          <w:color w:val="FF0000"/>
          <w:sz w:val="28"/>
          <w:szCs w:val="28"/>
        </w:rPr>
        <w:t>.34</w:t>
      </w:r>
    </w:p>
    <w:p w14:paraId="14E89659" w14:textId="77777777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0.0.0.7</w:t>
      </w:r>
    </w:p>
    <w:p w14:paraId="14E8965A" w14:textId="0EB02C8B" w:rsid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0.54.255.255</w:t>
      </w:r>
    </w:p>
    <w:p w14:paraId="17A994FC" w14:textId="77777777" w:rsidR="002C7F18" w:rsidRPr="00CF1B6C" w:rsidRDefault="002C7F18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5B" w14:textId="77777777"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ожет ли маска подсети быть такой? Укажите неверные варианты. Ответ обоснуйте.</w:t>
      </w:r>
    </w:p>
    <w:p w14:paraId="14E8965C" w14:textId="5D85A106" w:rsidR="00CF1B6C" w:rsidRPr="00167076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167076">
        <w:rPr>
          <w:rFonts w:ascii="Times New Roman" w:hAnsi="Times New Roman" w:cs="Times New Roman"/>
          <w:color w:val="FF0000"/>
          <w:sz w:val="28"/>
          <w:szCs w:val="28"/>
        </w:rPr>
        <w:t>255.254.128.0</w:t>
      </w:r>
      <w:r w:rsidR="00E32CBF">
        <w:rPr>
          <w:rFonts w:ascii="Times New Roman" w:hAnsi="Times New Roman" w:cs="Times New Roman"/>
          <w:color w:val="FF0000"/>
          <w:sz w:val="28"/>
          <w:szCs w:val="28"/>
          <w:lang w:val="en-US"/>
        </w:rPr>
        <w:tab/>
      </w:r>
      <w:r w:rsidR="00E32CBF">
        <w:rPr>
          <w:rFonts w:ascii="Times New Roman" w:hAnsi="Times New Roman" w:cs="Times New Roman"/>
          <w:color w:val="FF0000"/>
          <w:sz w:val="28"/>
          <w:szCs w:val="28"/>
          <w:lang w:val="en-US"/>
        </w:rPr>
        <w:tab/>
      </w:r>
      <w:r w:rsidR="004C12FA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= </w:t>
      </w:r>
      <w:r w:rsidR="00C06213" w:rsidRPr="00C06213">
        <w:rPr>
          <w:rFonts w:ascii="Times New Roman" w:hAnsi="Times New Roman" w:cs="Times New Roman"/>
          <w:color w:val="FF0000"/>
          <w:sz w:val="28"/>
          <w:szCs w:val="28"/>
          <w:lang w:val="en-US"/>
        </w:rPr>
        <w:t>11111111.11111110.</w:t>
      </w:r>
      <w:r w:rsidR="00C06213" w:rsidRPr="00C06213">
        <w:rPr>
          <w:rFonts w:ascii="Times New Roman" w:hAnsi="Times New Roman" w:cs="Times New Roman"/>
          <w:b/>
          <w:bCs/>
          <w:color w:val="FF0000"/>
          <w:sz w:val="28"/>
          <w:szCs w:val="28"/>
          <w:lang w:val="en-US"/>
        </w:rPr>
        <w:t>1</w:t>
      </w:r>
      <w:r w:rsidR="00C06213" w:rsidRPr="00C06213">
        <w:rPr>
          <w:rFonts w:ascii="Times New Roman" w:hAnsi="Times New Roman" w:cs="Times New Roman"/>
          <w:color w:val="FF0000"/>
          <w:sz w:val="28"/>
          <w:szCs w:val="28"/>
          <w:lang w:val="en-US"/>
        </w:rPr>
        <w:t>0000000.00000000</w:t>
      </w:r>
    </w:p>
    <w:p w14:paraId="14E8965D" w14:textId="4A8A6AD9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2.0</w:t>
      </w:r>
      <w:r w:rsidR="000A61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32C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32CB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6130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0A6130" w:rsidRPr="000A6130">
        <w:rPr>
          <w:rFonts w:ascii="Times New Roman" w:hAnsi="Times New Roman" w:cs="Times New Roman"/>
          <w:sz w:val="28"/>
          <w:szCs w:val="28"/>
          <w:lang w:val="en-US"/>
        </w:rPr>
        <w:t>11111111.11111111.11111100.00000000</w:t>
      </w:r>
    </w:p>
    <w:p w14:paraId="14E8965E" w14:textId="509F098C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40.0.0.0</w:t>
      </w:r>
      <w:r w:rsidR="00E32CBF">
        <w:rPr>
          <w:rFonts w:ascii="Times New Roman" w:hAnsi="Times New Roman" w:cs="Times New Roman"/>
          <w:sz w:val="28"/>
          <w:szCs w:val="28"/>
        </w:rPr>
        <w:tab/>
      </w:r>
      <w:r w:rsidR="00E32CBF">
        <w:rPr>
          <w:rFonts w:ascii="Times New Roman" w:hAnsi="Times New Roman" w:cs="Times New Roman"/>
          <w:sz w:val="28"/>
          <w:szCs w:val="28"/>
        </w:rPr>
        <w:tab/>
      </w:r>
      <w:r w:rsidR="00E32CBF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0A6130" w:rsidRPr="000A6130">
        <w:rPr>
          <w:rFonts w:ascii="Times New Roman" w:hAnsi="Times New Roman" w:cs="Times New Roman"/>
          <w:sz w:val="28"/>
          <w:szCs w:val="28"/>
          <w:lang w:val="en-US"/>
        </w:rPr>
        <w:t>11110000.00000000.00000000.00000000</w:t>
      </w:r>
    </w:p>
    <w:p w14:paraId="14E8965F" w14:textId="590DCEA2" w:rsidR="00CF1B6C" w:rsidRPr="004C12FA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4C12FA">
        <w:rPr>
          <w:rFonts w:ascii="Times New Roman" w:hAnsi="Times New Roman" w:cs="Times New Roman"/>
          <w:color w:val="FF0000"/>
          <w:sz w:val="28"/>
          <w:szCs w:val="28"/>
        </w:rPr>
        <w:lastRenderedPageBreak/>
        <w:t>255.255.194.0</w:t>
      </w:r>
      <w:r w:rsidR="004C12FA" w:rsidRPr="004C12FA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E32CBF">
        <w:rPr>
          <w:rFonts w:ascii="Times New Roman" w:hAnsi="Times New Roman" w:cs="Times New Roman"/>
          <w:color w:val="FF0000"/>
          <w:sz w:val="28"/>
          <w:szCs w:val="28"/>
          <w:lang w:val="en-US"/>
        </w:rPr>
        <w:tab/>
      </w:r>
      <w:r w:rsidR="00E32CBF">
        <w:rPr>
          <w:rFonts w:ascii="Times New Roman" w:hAnsi="Times New Roman" w:cs="Times New Roman"/>
          <w:color w:val="FF0000"/>
          <w:sz w:val="28"/>
          <w:szCs w:val="28"/>
          <w:lang w:val="en-US"/>
        </w:rPr>
        <w:tab/>
      </w:r>
      <w:r w:rsidR="004C12FA" w:rsidRPr="004C12FA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= </w:t>
      </w:r>
      <w:r w:rsidR="004C12FA" w:rsidRPr="004C12FA">
        <w:rPr>
          <w:rFonts w:ascii="Times New Roman" w:hAnsi="Times New Roman" w:cs="Times New Roman"/>
          <w:color w:val="FF0000"/>
          <w:sz w:val="28"/>
          <w:szCs w:val="28"/>
          <w:lang w:val="en-US"/>
        </w:rPr>
        <w:t>11111111.11111111.110000</w:t>
      </w:r>
      <w:r w:rsidR="004C12FA" w:rsidRPr="004C12FA">
        <w:rPr>
          <w:rFonts w:ascii="Times New Roman" w:hAnsi="Times New Roman" w:cs="Times New Roman"/>
          <w:b/>
          <w:bCs/>
          <w:color w:val="FF0000"/>
          <w:sz w:val="28"/>
          <w:szCs w:val="28"/>
          <w:lang w:val="en-US"/>
        </w:rPr>
        <w:t>1</w:t>
      </w:r>
      <w:r w:rsidR="004C12FA" w:rsidRPr="004C12FA">
        <w:rPr>
          <w:rFonts w:ascii="Times New Roman" w:hAnsi="Times New Roman" w:cs="Times New Roman"/>
          <w:color w:val="FF0000"/>
          <w:sz w:val="28"/>
          <w:szCs w:val="28"/>
          <w:lang w:val="en-US"/>
        </w:rPr>
        <w:t>0.00000000</w:t>
      </w:r>
    </w:p>
    <w:p w14:paraId="14E89660" w14:textId="7CD2FD82"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  <w:r w:rsidR="00E32CBF">
        <w:rPr>
          <w:rFonts w:ascii="Times New Roman" w:hAnsi="Times New Roman" w:cs="Times New Roman"/>
          <w:sz w:val="28"/>
          <w:szCs w:val="28"/>
        </w:rPr>
        <w:tab/>
      </w:r>
      <w:r w:rsidR="00E32CBF">
        <w:rPr>
          <w:rFonts w:ascii="Times New Roman" w:hAnsi="Times New Roman" w:cs="Times New Roman"/>
          <w:sz w:val="28"/>
          <w:szCs w:val="28"/>
        </w:rPr>
        <w:tab/>
      </w:r>
      <w:r w:rsidR="00E32CBF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E32CBF" w:rsidRPr="00E32CBF">
        <w:rPr>
          <w:rFonts w:ascii="Times New Roman" w:hAnsi="Times New Roman" w:cs="Times New Roman"/>
          <w:sz w:val="28"/>
          <w:szCs w:val="28"/>
          <w:lang w:val="en-US"/>
        </w:rPr>
        <w:t>11111111.11111111.10000000.00000000</w:t>
      </w:r>
    </w:p>
    <w:p w14:paraId="14E89661" w14:textId="7475E356" w:rsidR="00CF1B6C" w:rsidRPr="00795B2A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95B2A">
        <w:rPr>
          <w:rFonts w:ascii="Times New Roman" w:hAnsi="Times New Roman" w:cs="Times New Roman"/>
          <w:color w:val="FF0000"/>
          <w:sz w:val="28"/>
          <w:szCs w:val="28"/>
        </w:rPr>
        <w:t>255.255.255.244</w:t>
      </w:r>
      <w:r w:rsidR="00E32CBF" w:rsidRPr="00795B2A">
        <w:rPr>
          <w:rFonts w:ascii="Times New Roman" w:hAnsi="Times New Roman" w:cs="Times New Roman"/>
          <w:color w:val="FF0000"/>
          <w:sz w:val="28"/>
          <w:szCs w:val="28"/>
        </w:rPr>
        <w:tab/>
      </w:r>
      <w:r w:rsidR="00E32CBF" w:rsidRPr="00795B2A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= </w:t>
      </w:r>
      <w:r w:rsidR="00795B2A" w:rsidRPr="00795B2A">
        <w:rPr>
          <w:rFonts w:ascii="Times New Roman" w:hAnsi="Times New Roman" w:cs="Times New Roman"/>
          <w:color w:val="FF0000"/>
          <w:sz w:val="28"/>
          <w:szCs w:val="28"/>
          <w:lang w:val="en-US"/>
        </w:rPr>
        <w:t>11111111.11111111.11111111.11110</w:t>
      </w:r>
      <w:r w:rsidR="00795B2A" w:rsidRPr="00795B2A">
        <w:rPr>
          <w:rFonts w:ascii="Times New Roman" w:hAnsi="Times New Roman" w:cs="Times New Roman"/>
          <w:b/>
          <w:bCs/>
          <w:color w:val="FF0000"/>
          <w:sz w:val="28"/>
          <w:szCs w:val="28"/>
          <w:lang w:val="en-US"/>
        </w:rPr>
        <w:t>1</w:t>
      </w:r>
      <w:r w:rsidR="00795B2A" w:rsidRPr="00795B2A">
        <w:rPr>
          <w:rFonts w:ascii="Times New Roman" w:hAnsi="Times New Roman" w:cs="Times New Roman"/>
          <w:color w:val="FF0000"/>
          <w:sz w:val="28"/>
          <w:szCs w:val="28"/>
          <w:lang w:val="en-US"/>
        </w:rPr>
        <w:t>00</w:t>
      </w:r>
    </w:p>
    <w:p w14:paraId="14E89662" w14:textId="6822F810" w:rsidR="00CF1B6C" w:rsidRPr="00107299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55</w:t>
      </w:r>
      <w:r w:rsidR="00795B2A">
        <w:rPr>
          <w:rFonts w:ascii="Times New Roman" w:hAnsi="Times New Roman" w:cs="Times New Roman"/>
          <w:sz w:val="28"/>
          <w:szCs w:val="28"/>
        </w:rPr>
        <w:tab/>
      </w:r>
      <w:r w:rsidR="00795B2A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795B2A" w:rsidRPr="00795B2A">
        <w:rPr>
          <w:rFonts w:ascii="Times New Roman" w:hAnsi="Times New Roman" w:cs="Times New Roman"/>
          <w:sz w:val="28"/>
          <w:szCs w:val="28"/>
          <w:lang w:val="en-US"/>
        </w:rPr>
        <w:t>11111111.11111111.11111111.11111111</w:t>
      </w:r>
    </w:p>
    <w:p w14:paraId="2093734D" w14:textId="77777777" w:rsidR="00107299" w:rsidRPr="00CF1B6C" w:rsidRDefault="00107299" w:rsidP="0010729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63" w14:textId="77777777"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но ли следующие подсети разделить н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 xml:space="preserve"> подсетей. Если это возможно, то укажите варианты разбиения с максимально возможным количеством подсетей или узлов в каждой подсети. Ответ обоснуйте.</w:t>
      </w:r>
    </w:p>
    <w:p w14:paraId="14E89664" w14:textId="5FC53BC5" w:rsid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165.45.67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3</w:t>
      </w:r>
    </w:p>
    <w:p w14:paraId="2C92E58F" w14:textId="4598ED2D" w:rsidR="002C7F18" w:rsidRDefault="002C7F18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CFB370" w14:textId="739F7509" w:rsidR="00F879F0" w:rsidRDefault="00F879F0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1B6C">
        <w:rPr>
          <w:rFonts w:ascii="Times New Roman" w:hAnsi="Times New Roman" w:cs="Times New Roman"/>
          <w:sz w:val="28"/>
          <w:szCs w:val="28"/>
        </w:rPr>
        <w:t>165.45.67.0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F879F0">
        <w:rPr>
          <w:rFonts w:ascii="Times New Roman" w:hAnsi="Times New Roman" w:cs="Times New Roman"/>
          <w:sz w:val="28"/>
          <w:szCs w:val="28"/>
          <w:lang w:val="en-US"/>
        </w:rPr>
        <w:t>10100101.00101101.01000011.00000000</w:t>
      </w:r>
    </w:p>
    <w:p w14:paraId="7E37D9E3" w14:textId="02FADDD1" w:rsidR="00D32CA1" w:rsidRPr="00D7476B" w:rsidRDefault="00F879F0" w:rsidP="002C7F18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24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BD6B08" w:rsidRPr="00BD6B08">
        <w:rPr>
          <w:rFonts w:ascii="Times New Roman" w:hAnsi="Times New Roman" w:cs="Times New Roman"/>
          <w:sz w:val="28"/>
          <w:szCs w:val="28"/>
          <w:lang w:val="en-US"/>
        </w:rPr>
        <w:t>11111111.11111111.11111111.111</w:t>
      </w:r>
      <w:r w:rsidR="00BD6B08" w:rsidRPr="005B6F93">
        <w:rPr>
          <w:rFonts w:ascii="Times New Roman" w:hAnsi="Times New Roman" w:cs="Times New Roman"/>
          <w:b/>
          <w:bCs/>
          <w:sz w:val="28"/>
          <w:szCs w:val="28"/>
          <w:lang w:val="en-US"/>
        </w:rPr>
        <w:t>00000</w:t>
      </w:r>
    </w:p>
    <w:p w14:paraId="23C78449" w14:textId="70257B12" w:rsidR="00F879F0" w:rsidRDefault="00F879F0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EF5A52" w14:textId="6A0B812E" w:rsidR="00BD6B08" w:rsidRDefault="005B6F93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Маск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BD6B08">
        <w:rPr>
          <w:rFonts w:ascii="Times New Roman" w:hAnsi="Times New Roman" w:cs="Times New Roman"/>
          <w:sz w:val="28"/>
          <w:szCs w:val="28"/>
          <w:lang w:val="en-US"/>
        </w:rPr>
        <w:t>11111111.11111111.11111111.111</w:t>
      </w:r>
      <w:r w:rsidR="00D7476B" w:rsidRPr="00D7476B">
        <w:rPr>
          <w:rFonts w:ascii="Times New Roman" w:hAnsi="Times New Roman" w:cs="Times New Roman"/>
          <w:b/>
          <w:bCs/>
          <w:sz w:val="28"/>
          <w:szCs w:val="28"/>
        </w:rPr>
        <w:t>11</w:t>
      </w:r>
      <w:r w:rsidRPr="00BD6B08">
        <w:rPr>
          <w:rFonts w:ascii="Times New Roman" w:hAnsi="Times New Roman" w:cs="Times New Roman"/>
          <w:sz w:val="28"/>
          <w:szCs w:val="28"/>
          <w:lang w:val="en-US"/>
        </w:rPr>
        <w:t>000</w:t>
      </w:r>
    </w:p>
    <w:p w14:paraId="5667ACA3" w14:textId="7261801A" w:rsidR="00D7476B" w:rsidRPr="00D7476B" w:rsidRDefault="00D7476B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 подсети по </w:t>
      </w:r>
      <w:proofErr w:type="gramStart"/>
      <w:r w:rsidR="00F56A62">
        <w:rPr>
          <w:rFonts w:ascii="Times New Roman" w:hAnsi="Times New Roman" w:cs="Times New Roman"/>
          <w:sz w:val="28"/>
          <w:szCs w:val="28"/>
        </w:rPr>
        <w:t>2</w:t>
      </w:r>
      <w:r w:rsidR="00F56A62" w:rsidRPr="00F56A62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="00F56A62">
        <w:rPr>
          <w:rFonts w:ascii="Times New Roman" w:hAnsi="Times New Roman" w:cs="Times New Roman"/>
          <w:sz w:val="28"/>
          <w:szCs w:val="28"/>
        </w:rPr>
        <w:t xml:space="preserve"> – 2</w:t>
      </w:r>
      <w:proofErr w:type="gramEnd"/>
      <w:r w:rsidR="00F56A62">
        <w:rPr>
          <w:rFonts w:ascii="Times New Roman" w:hAnsi="Times New Roman" w:cs="Times New Roman"/>
          <w:sz w:val="28"/>
          <w:szCs w:val="28"/>
        </w:rPr>
        <w:t xml:space="preserve"> = 6 узлов</w:t>
      </w:r>
    </w:p>
    <w:p w14:paraId="72789DE0" w14:textId="77777777" w:rsidR="00BD6B08" w:rsidRPr="00CF1B6C" w:rsidRDefault="00BD6B08" w:rsidP="002C7F1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65" w14:textId="52DAD3D5" w:rsid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235.162.56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6</w:t>
      </w:r>
    </w:p>
    <w:p w14:paraId="2FFD6C4B" w14:textId="283051E3" w:rsidR="00F56A62" w:rsidRDefault="00F56A62" w:rsidP="00F56A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E887C0" w14:textId="1CB2E70F" w:rsidR="00F56A62" w:rsidRDefault="00F56A62" w:rsidP="00F56A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1B6C">
        <w:rPr>
          <w:rFonts w:ascii="Times New Roman" w:hAnsi="Times New Roman" w:cs="Times New Roman"/>
          <w:sz w:val="28"/>
          <w:szCs w:val="28"/>
        </w:rPr>
        <w:t>235.162.56.0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A2793F" w:rsidRPr="00A2793F">
        <w:rPr>
          <w:rFonts w:ascii="Times New Roman" w:hAnsi="Times New Roman" w:cs="Times New Roman"/>
          <w:sz w:val="28"/>
          <w:szCs w:val="28"/>
          <w:lang w:val="en-US"/>
        </w:rPr>
        <w:t>11101011.10100010.00111000.00000000</w:t>
      </w:r>
    </w:p>
    <w:p w14:paraId="17ACD9DF" w14:textId="35A5379D" w:rsidR="00F56A62" w:rsidRPr="00D7476B" w:rsidRDefault="00F56A62" w:rsidP="00F56A62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24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A2793F" w:rsidRPr="00A2793F">
        <w:rPr>
          <w:rFonts w:ascii="Times New Roman" w:hAnsi="Times New Roman" w:cs="Times New Roman"/>
          <w:sz w:val="28"/>
          <w:szCs w:val="28"/>
          <w:lang w:val="en-US"/>
        </w:rPr>
        <w:t>11111111.11111111.11111111.111</w:t>
      </w:r>
      <w:r w:rsidR="00A2793F" w:rsidRPr="00A2793F">
        <w:rPr>
          <w:rFonts w:ascii="Times New Roman" w:hAnsi="Times New Roman" w:cs="Times New Roman"/>
          <w:b/>
          <w:bCs/>
          <w:sz w:val="28"/>
          <w:szCs w:val="28"/>
          <w:lang w:val="en-US"/>
        </w:rPr>
        <w:t>00000</w:t>
      </w:r>
    </w:p>
    <w:p w14:paraId="5D2F0312" w14:textId="77777777" w:rsidR="00F56A62" w:rsidRDefault="00F56A62" w:rsidP="00F56A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F95B92E" w14:textId="7D85A2BA" w:rsidR="00F56A62" w:rsidRDefault="00F56A62" w:rsidP="00F56A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Маск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BD6B08">
        <w:rPr>
          <w:rFonts w:ascii="Times New Roman" w:hAnsi="Times New Roman" w:cs="Times New Roman"/>
          <w:sz w:val="28"/>
          <w:szCs w:val="28"/>
          <w:lang w:val="en-US"/>
        </w:rPr>
        <w:t>11111111.11111111.11111111.111</w:t>
      </w:r>
      <w:r w:rsidRPr="00D7476B">
        <w:rPr>
          <w:rFonts w:ascii="Times New Roman" w:hAnsi="Times New Roman" w:cs="Times New Roman"/>
          <w:b/>
          <w:bCs/>
          <w:sz w:val="28"/>
          <w:szCs w:val="28"/>
        </w:rPr>
        <w:t>11</w:t>
      </w:r>
      <w:r w:rsidR="00A2793F" w:rsidRPr="00A2793F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Pr="00BD6B08">
        <w:rPr>
          <w:rFonts w:ascii="Times New Roman" w:hAnsi="Times New Roman" w:cs="Times New Roman"/>
          <w:sz w:val="28"/>
          <w:szCs w:val="28"/>
          <w:lang w:val="en-US"/>
        </w:rPr>
        <w:t>00</w:t>
      </w:r>
    </w:p>
    <w:p w14:paraId="60C246BB" w14:textId="1C0E22E6" w:rsidR="00F56A62" w:rsidRDefault="004C7EB7" w:rsidP="00F56A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</w:t>
      </w:r>
      <w:r w:rsidR="00F56A62">
        <w:rPr>
          <w:rFonts w:ascii="Times New Roman" w:hAnsi="Times New Roman" w:cs="Times New Roman"/>
          <w:sz w:val="28"/>
          <w:szCs w:val="28"/>
        </w:rPr>
        <w:t xml:space="preserve"> подсет</w:t>
      </w:r>
      <w:r>
        <w:rPr>
          <w:rFonts w:ascii="Times New Roman" w:hAnsi="Times New Roman" w:cs="Times New Roman"/>
          <w:sz w:val="28"/>
          <w:szCs w:val="28"/>
        </w:rPr>
        <w:t>ей</w:t>
      </w:r>
      <w:r w:rsidR="00F56A62">
        <w:rPr>
          <w:rFonts w:ascii="Times New Roman" w:hAnsi="Times New Roman" w:cs="Times New Roman"/>
          <w:sz w:val="28"/>
          <w:szCs w:val="28"/>
        </w:rPr>
        <w:t xml:space="preserve"> по </w:t>
      </w:r>
      <w:proofErr w:type="gramStart"/>
      <w:r w:rsidR="00F56A6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F56A62">
        <w:rPr>
          <w:rFonts w:ascii="Times New Roman" w:hAnsi="Times New Roman" w:cs="Times New Roman"/>
          <w:sz w:val="28"/>
          <w:szCs w:val="28"/>
        </w:rPr>
        <w:t xml:space="preserve"> – 2</w:t>
      </w:r>
      <w:proofErr w:type="gramEnd"/>
      <w:r w:rsidR="00F56A62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2</w:t>
      </w:r>
      <w:r w:rsidR="00F56A62">
        <w:rPr>
          <w:rFonts w:ascii="Times New Roman" w:hAnsi="Times New Roman" w:cs="Times New Roman"/>
          <w:sz w:val="28"/>
          <w:szCs w:val="28"/>
        </w:rPr>
        <w:t xml:space="preserve"> узл</w:t>
      </w:r>
      <w:r>
        <w:rPr>
          <w:rFonts w:ascii="Times New Roman" w:hAnsi="Times New Roman" w:cs="Times New Roman"/>
          <w:sz w:val="28"/>
          <w:szCs w:val="28"/>
        </w:rPr>
        <w:t>а</w:t>
      </w:r>
    </w:p>
    <w:p w14:paraId="2E6507C9" w14:textId="77777777" w:rsidR="00F56A62" w:rsidRPr="00CF1B6C" w:rsidRDefault="00F56A62" w:rsidP="00F56A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E89666" w14:textId="540F8419" w:rsidR="00237FE6" w:rsidRPr="00CD16DC" w:rsidRDefault="00CF1B6C" w:rsidP="00B37C3F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</w:pPr>
      <w:r w:rsidRPr="00B37C3F">
        <w:rPr>
          <w:rFonts w:ascii="Times New Roman" w:hAnsi="Times New Roman" w:cs="Times New Roman"/>
          <w:sz w:val="28"/>
          <w:szCs w:val="28"/>
        </w:rPr>
        <w:t xml:space="preserve">234.49.32.0, маска 255.255.255.192, </w:t>
      </w:r>
      <w:r w:rsidRPr="00B37C3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37C3F">
        <w:rPr>
          <w:rFonts w:ascii="Times New Roman" w:hAnsi="Times New Roman" w:cs="Times New Roman"/>
          <w:sz w:val="28"/>
          <w:szCs w:val="28"/>
        </w:rPr>
        <w:t>=3</w:t>
      </w:r>
    </w:p>
    <w:p w14:paraId="724B92D6" w14:textId="584D2130" w:rsidR="00CD16DC" w:rsidRDefault="00CD16DC" w:rsidP="00CD16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2D2FC19" w14:textId="6AA146B6" w:rsidR="00CD16DC" w:rsidRDefault="00CD16DC" w:rsidP="00CD16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37C3F">
        <w:rPr>
          <w:rFonts w:ascii="Times New Roman" w:hAnsi="Times New Roman" w:cs="Times New Roman"/>
          <w:sz w:val="28"/>
          <w:szCs w:val="28"/>
        </w:rPr>
        <w:t>234.49.32.0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="007B03E4" w:rsidRPr="007B03E4">
        <w:rPr>
          <w:rFonts w:ascii="Times New Roman" w:hAnsi="Times New Roman" w:cs="Times New Roman"/>
          <w:sz w:val="28"/>
          <w:szCs w:val="28"/>
          <w:lang w:val="en-US"/>
        </w:rPr>
        <w:t>11101010.00110001.00100000.00000000</w:t>
      </w:r>
    </w:p>
    <w:p w14:paraId="031E2F6A" w14:textId="0EB9C571" w:rsidR="00CD16DC" w:rsidRPr="00D7476B" w:rsidRDefault="007B03E4" w:rsidP="00CD16DC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B37C3F">
        <w:rPr>
          <w:rFonts w:ascii="Times New Roman" w:hAnsi="Times New Roman" w:cs="Times New Roman"/>
          <w:sz w:val="28"/>
          <w:szCs w:val="28"/>
        </w:rPr>
        <w:t>255.255.255.192</w:t>
      </w:r>
      <w:r w:rsidR="00CD16DC">
        <w:rPr>
          <w:rFonts w:ascii="Times New Roman" w:hAnsi="Times New Roman" w:cs="Times New Roman"/>
          <w:sz w:val="28"/>
          <w:szCs w:val="28"/>
        </w:rPr>
        <w:tab/>
      </w:r>
      <w:r w:rsidR="00CD16DC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7B03E4">
        <w:rPr>
          <w:rFonts w:ascii="Times New Roman" w:hAnsi="Times New Roman" w:cs="Times New Roman"/>
          <w:sz w:val="28"/>
          <w:szCs w:val="28"/>
          <w:lang w:val="en-US"/>
        </w:rPr>
        <w:t>11111111.11111111.11111111.11</w:t>
      </w:r>
      <w:r w:rsidRPr="007B03E4">
        <w:rPr>
          <w:rFonts w:ascii="Times New Roman" w:hAnsi="Times New Roman" w:cs="Times New Roman"/>
          <w:b/>
          <w:bCs/>
          <w:sz w:val="28"/>
          <w:szCs w:val="28"/>
          <w:lang w:val="en-US"/>
        </w:rPr>
        <w:t>000000</w:t>
      </w:r>
    </w:p>
    <w:p w14:paraId="380DB14D" w14:textId="77777777" w:rsidR="00CD16DC" w:rsidRDefault="00CD16DC" w:rsidP="00CD16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057AEDF" w14:textId="7A157714" w:rsidR="00CD16DC" w:rsidRDefault="00CD16DC" w:rsidP="00CD16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Маска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Pr="00BD6B08">
        <w:rPr>
          <w:rFonts w:ascii="Times New Roman" w:hAnsi="Times New Roman" w:cs="Times New Roman"/>
          <w:sz w:val="28"/>
          <w:szCs w:val="28"/>
          <w:lang w:val="en-US"/>
        </w:rPr>
        <w:t>11111111.11111111.11111111.11</w:t>
      </w:r>
      <w:r w:rsidR="000939FA">
        <w:rPr>
          <w:rFonts w:ascii="Times New Roman" w:hAnsi="Times New Roman" w:cs="Times New Roman"/>
          <w:b/>
          <w:bCs/>
          <w:sz w:val="28"/>
          <w:szCs w:val="28"/>
          <w:lang w:val="en-US"/>
        </w:rPr>
        <w:t>11</w:t>
      </w:r>
      <w:r w:rsidR="000939FA" w:rsidRPr="000939FA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F5189F" w:rsidRPr="000939FA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BD6B08">
        <w:rPr>
          <w:rFonts w:ascii="Times New Roman" w:hAnsi="Times New Roman" w:cs="Times New Roman"/>
          <w:sz w:val="28"/>
          <w:szCs w:val="28"/>
          <w:lang w:val="en-US"/>
        </w:rPr>
        <w:t>00</w:t>
      </w:r>
    </w:p>
    <w:p w14:paraId="3EDC479A" w14:textId="1AA99D89" w:rsidR="00CD16DC" w:rsidRDefault="000939FA" w:rsidP="00CD16D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CD16DC">
        <w:rPr>
          <w:rFonts w:ascii="Times New Roman" w:hAnsi="Times New Roman" w:cs="Times New Roman"/>
          <w:sz w:val="28"/>
          <w:szCs w:val="28"/>
        </w:rPr>
        <w:t xml:space="preserve"> подсет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CD16DC">
        <w:rPr>
          <w:rFonts w:ascii="Times New Roman" w:hAnsi="Times New Roman" w:cs="Times New Roman"/>
          <w:sz w:val="28"/>
          <w:szCs w:val="28"/>
        </w:rPr>
        <w:t>по 2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="00CD16DC">
        <w:rPr>
          <w:rFonts w:ascii="Times New Roman" w:hAnsi="Times New Roman" w:cs="Times New Roman"/>
          <w:sz w:val="28"/>
          <w:szCs w:val="28"/>
        </w:rPr>
        <w:t xml:space="preserve"> – 2 = </w:t>
      </w:r>
      <w:r>
        <w:rPr>
          <w:rFonts w:ascii="Times New Roman" w:hAnsi="Times New Roman" w:cs="Times New Roman"/>
          <w:sz w:val="28"/>
          <w:szCs w:val="28"/>
        </w:rPr>
        <w:t>14</w:t>
      </w:r>
      <w:r w:rsidR="00CD16DC">
        <w:rPr>
          <w:rFonts w:ascii="Times New Roman" w:hAnsi="Times New Roman" w:cs="Times New Roman"/>
          <w:sz w:val="28"/>
          <w:szCs w:val="28"/>
        </w:rPr>
        <w:t xml:space="preserve"> узл</w:t>
      </w:r>
      <w:r>
        <w:rPr>
          <w:rFonts w:ascii="Times New Roman" w:hAnsi="Times New Roman" w:cs="Times New Roman"/>
          <w:sz w:val="28"/>
          <w:szCs w:val="28"/>
        </w:rPr>
        <w:t>ов</w:t>
      </w:r>
    </w:p>
    <w:p w14:paraId="21FF1B9C" w14:textId="77777777" w:rsidR="00CD16DC" w:rsidRDefault="00CD16DC" w:rsidP="00CD16DC">
      <w:pPr>
        <w:spacing w:after="0" w:line="240" w:lineRule="auto"/>
        <w:jc w:val="both"/>
      </w:pPr>
    </w:p>
    <w:sectPr w:rsidR="00CD16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 w15:restartNumberingAfterBreak="0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 w15:restartNumberingAfterBreak="0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484C5F8A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3"/>
  </w:num>
  <w:num w:numId="4">
    <w:abstractNumId w:val="5"/>
  </w:num>
  <w:num w:numId="5">
    <w:abstractNumId w:val="2"/>
  </w:num>
  <w:num w:numId="6">
    <w:abstractNumId w:val="10"/>
  </w:num>
  <w:num w:numId="7">
    <w:abstractNumId w:val="4"/>
  </w:num>
  <w:num w:numId="8">
    <w:abstractNumId w:val="0"/>
  </w:num>
  <w:num w:numId="9">
    <w:abstractNumId w:val="6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F1B6C"/>
    <w:rsid w:val="00032B27"/>
    <w:rsid w:val="00060C46"/>
    <w:rsid w:val="00093428"/>
    <w:rsid w:val="000939FA"/>
    <w:rsid w:val="000A09B2"/>
    <w:rsid w:val="000A6130"/>
    <w:rsid w:val="000A638E"/>
    <w:rsid w:val="000D73F6"/>
    <w:rsid w:val="000E2B6A"/>
    <w:rsid w:val="000F1D9D"/>
    <w:rsid w:val="00107299"/>
    <w:rsid w:val="0011418A"/>
    <w:rsid w:val="00146755"/>
    <w:rsid w:val="00167076"/>
    <w:rsid w:val="00184700"/>
    <w:rsid w:val="001D63C5"/>
    <w:rsid w:val="001D7CFB"/>
    <w:rsid w:val="00237FE6"/>
    <w:rsid w:val="00251B8E"/>
    <w:rsid w:val="002623D0"/>
    <w:rsid w:val="00294566"/>
    <w:rsid w:val="002A2D08"/>
    <w:rsid w:val="002C7F18"/>
    <w:rsid w:val="00307362"/>
    <w:rsid w:val="003A0210"/>
    <w:rsid w:val="003A55E9"/>
    <w:rsid w:val="003B649E"/>
    <w:rsid w:val="003C5EAD"/>
    <w:rsid w:val="003D6CF1"/>
    <w:rsid w:val="003F71C1"/>
    <w:rsid w:val="00404298"/>
    <w:rsid w:val="004B5523"/>
    <w:rsid w:val="004C12FA"/>
    <w:rsid w:val="004C7EB7"/>
    <w:rsid w:val="004E1493"/>
    <w:rsid w:val="00500CF4"/>
    <w:rsid w:val="0055117C"/>
    <w:rsid w:val="00561175"/>
    <w:rsid w:val="005820BC"/>
    <w:rsid w:val="005B6F93"/>
    <w:rsid w:val="005D3DF7"/>
    <w:rsid w:val="005D4D17"/>
    <w:rsid w:val="005E10EB"/>
    <w:rsid w:val="00603FB2"/>
    <w:rsid w:val="00626DF4"/>
    <w:rsid w:val="00646B95"/>
    <w:rsid w:val="006D5732"/>
    <w:rsid w:val="00740390"/>
    <w:rsid w:val="00777C2C"/>
    <w:rsid w:val="00795B2A"/>
    <w:rsid w:val="007B03E4"/>
    <w:rsid w:val="007B46BE"/>
    <w:rsid w:val="007C7472"/>
    <w:rsid w:val="007D128C"/>
    <w:rsid w:val="008211C5"/>
    <w:rsid w:val="00825266"/>
    <w:rsid w:val="008337F5"/>
    <w:rsid w:val="008C0EEB"/>
    <w:rsid w:val="008C4039"/>
    <w:rsid w:val="008E424F"/>
    <w:rsid w:val="008F6ACE"/>
    <w:rsid w:val="0090628B"/>
    <w:rsid w:val="00A10CC8"/>
    <w:rsid w:val="00A2793F"/>
    <w:rsid w:val="00A80D6F"/>
    <w:rsid w:val="00A949B5"/>
    <w:rsid w:val="00AD7ECA"/>
    <w:rsid w:val="00B37C3F"/>
    <w:rsid w:val="00B60D60"/>
    <w:rsid w:val="00B71087"/>
    <w:rsid w:val="00B83861"/>
    <w:rsid w:val="00B83A42"/>
    <w:rsid w:val="00B94979"/>
    <w:rsid w:val="00B965F7"/>
    <w:rsid w:val="00BC7E1F"/>
    <w:rsid w:val="00BD3395"/>
    <w:rsid w:val="00BD6B08"/>
    <w:rsid w:val="00C06213"/>
    <w:rsid w:val="00C60F82"/>
    <w:rsid w:val="00C800E5"/>
    <w:rsid w:val="00CB3845"/>
    <w:rsid w:val="00CD16DC"/>
    <w:rsid w:val="00CD7F49"/>
    <w:rsid w:val="00CE6CFB"/>
    <w:rsid w:val="00CF1B6C"/>
    <w:rsid w:val="00D21069"/>
    <w:rsid w:val="00D32CA1"/>
    <w:rsid w:val="00D338C7"/>
    <w:rsid w:val="00D34FA6"/>
    <w:rsid w:val="00D7476B"/>
    <w:rsid w:val="00DA29D0"/>
    <w:rsid w:val="00DD0976"/>
    <w:rsid w:val="00E32CBF"/>
    <w:rsid w:val="00E93A9F"/>
    <w:rsid w:val="00EA5FDA"/>
    <w:rsid w:val="00EA7268"/>
    <w:rsid w:val="00ED5144"/>
    <w:rsid w:val="00ED59C2"/>
    <w:rsid w:val="00ED62EE"/>
    <w:rsid w:val="00F5189F"/>
    <w:rsid w:val="00F548DA"/>
    <w:rsid w:val="00F56A62"/>
    <w:rsid w:val="00F64EA5"/>
    <w:rsid w:val="00F756BB"/>
    <w:rsid w:val="00F876B8"/>
    <w:rsid w:val="00F879F0"/>
    <w:rsid w:val="00FA5662"/>
    <w:rsid w:val="00FB1CC3"/>
    <w:rsid w:val="00FB287B"/>
    <w:rsid w:val="00FD64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E895B3"/>
  <w15:docId w15:val="{456182A1-BF59-43E6-9373-5FF99B97A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D16DC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next w:val="a"/>
    <w:rsid w:val="00CF1B6C"/>
    <w:pPr>
      <w:spacing w:after="0" w:line="240" w:lineRule="auto"/>
      <w:jc w:val="center"/>
    </w:pPr>
    <w:rPr>
      <w:rFonts w:ascii="Times New Roman" w:eastAsia="MS Mincho" w:hAnsi="Times New Roman" w:cs="Times New Roman"/>
      <w:b/>
      <w:bCs/>
      <w:sz w:val="36"/>
      <w:szCs w:val="28"/>
      <w:lang w:eastAsia="ja-JP"/>
    </w:rPr>
  </w:style>
  <w:style w:type="paragraph" w:styleId="a3">
    <w:name w:val="List Paragraph"/>
    <w:basedOn w:val="a"/>
    <w:uiPriority w:val="34"/>
    <w:qFormat/>
    <w:rsid w:val="00CF1B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34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4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9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9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7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2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4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8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8</Pages>
  <Words>1679</Words>
  <Characters>9571</Characters>
  <Application>Microsoft Office Word</Application>
  <DocSecurity>0</DocSecurity>
  <Lines>79</Lines>
  <Paragraphs>22</Paragraphs>
  <ScaleCrop>false</ScaleCrop>
  <Company>Reanimator Extreme Edition</Company>
  <LinksUpToDate>false</LinksUpToDate>
  <CharactersWithSpaces>11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Кочкин Владислав Романович</cp:lastModifiedBy>
  <cp:revision>110</cp:revision>
  <dcterms:created xsi:type="dcterms:W3CDTF">2015-02-11T19:38:00Z</dcterms:created>
  <dcterms:modified xsi:type="dcterms:W3CDTF">2022-02-17T12:22:00Z</dcterms:modified>
</cp:coreProperties>
</file>